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0589" w:rsidRPr="00BA31C4" w:rsidRDefault="00240589" w:rsidP="00240589">
      <w:pPr>
        <w:pStyle w:val="BodyText"/>
        <w:spacing w:before="3240" w:after="240"/>
        <w:ind w:firstLine="426"/>
        <w:jc w:val="center"/>
        <w:rPr>
          <w:rFonts w:ascii="Times New Roman" w:hAnsi="Times New Roman"/>
          <w:sz w:val="52"/>
        </w:rPr>
      </w:pPr>
      <w:r w:rsidRPr="00F73254">
        <w:rPr>
          <w:rFonts w:ascii="Times New Roman" w:hAnsi="Times New Roman"/>
          <w:sz w:val="52"/>
        </w:rPr>
        <w:t>Лабораторная работа №</w:t>
      </w:r>
      <w:r w:rsidR="0038386A">
        <w:rPr>
          <w:rFonts w:ascii="Times New Roman" w:hAnsi="Times New Roman"/>
          <w:sz w:val="52"/>
        </w:rPr>
        <w:t>7</w:t>
      </w:r>
    </w:p>
    <w:p w:rsidR="00240589" w:rsidRPr="00F73254" w:rsidRDefault="00240589" w:rsidP="00240589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по курсу:</w:t>
      </w:r>
    </w:p>
    <w:p w:rsidR="00240589" w:rsidRDefault="00240589" w:rsidP="00240589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«</w:t>
      </w:r>
      <w:r>
        <w:rPr>
          <w:rFonts w:ascii="Times New Roman" w:hAnsi="Times New Roman"/>
          <w:sz w:val="36"/>
          <w:szCs w:val="36"/>
        </w:rPr>
        <w:t>Паралельные и распределённые вычисления</w:t>
      </w:r>
      <w:r w:rsidRPr="00F73254">
        <w:rPr>
          <w:rFonts w:ascii="Times New Roman" w:hAnsi="Times New Roman"/>
          <w:sz w:val="36"/>
          <w:szCs w:val="36"/>
        </w:rPr>
        <w:t>»</w:t>
      </w:r>
    </w:p>
    <w:p w:rsidR="00240589" w:rsidRDefault="00240589" w:rsidP="00240589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Тема: «</w:t>
      </w:r>
      <w:r w:rsidR="00DC19A7">
        <w:rPr>
          <w:rFonts w:ascii="Times New Roman" w:hAnsi="Times New Roman"/>
          <w:sz w:val="36"/>
          <w:szCs w:val="36"/>
        </w:rPr>
        <w:t>Рандеву</w:t>
      </w:r>
      <w:r>
        <w:rPr>
          <w:rFonts w:ascii="Times New Roman" w:hAnsi="Times New Roman"/>
          <w:sz w:val="36"/>
          <w:szCs w:val="36"/>
        </w:rPr>
        <w:t>»</w:t>
      </w:r>
    </w:p>
    <w:p w:rsidR="00240589" w:rsidRDefault="00240589" w:rsidP="00240589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240589" w:rsidRDefault="00240589" w:rsidP="00240589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240589" w:rsidRPr="00AE7231" w:rsidRDefault="00240589" w:rsidP="00240589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240589" w:rsidRDefault="00240589" w:rsidP="00240589">
      <w:pPr>
        <w:pStyle w:val="BodyText"/>
        <w:spacing w:after="0"/>
        <w:rPr>
          <w:rFonts w:ascii="Times New Roman" w:hAnsi="Times New Roman"/>
          <w:sz w:val="36"/>
          <w:szCs w:val="36"/>
        </w:rPr>
      </w:pPr>
    </w:p>
    <w:p w:rsidR="00240589" w:rsidRPr="00F73254" w:rsidRDefault="00240589" w:rsidP="00240589">
      <w:pPr>
        <w:pStyle w:val="BodyText"/>
        <w:spacing w:before="4200" w:after="0"/>
        <w:ind w:firstLine="426"/>
        <w:jc w:val="right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</w:rPr>
        <w:t>В</w:t>
      </w:r>
      <w:r w:rsidRPr="00F73254">
        <w:rPr>
          <w:rFonts w:ascii="Times New Roman" w:hAnsi="Times New Roman"/>
          <w:sz w:val="32"/>
        </w:rPr>
        <w:t>ыполнил: студент группы ИВ-</w:t>
      </w:r>
      <w:r>
        <w:rPr>
          <w:rFonts w:ascii="Times New Roman" w:hAnsi="Times New Roman"/>
          <w:sz w:val="32"/>
        </w:rPr>
        <w:t>8</w:t>
      </w:r>
      <w:r w:rsidRPr="00F73254">
        <w:rPr>
          <w:rFonts w:ascii="Times New Roman" w:hAnsi="Times New Roman"/>
          <w:sz w:val="32"/>
        </w:rPr>
        <w:t>3</w:t>
      </w:r>
    </w:p>
    <w:p w:rsidR="00240589" w:rsidRPr="00F73254" w:rsidRDefault="00240589" w:rsidP="00240589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 w:rsidRPr="00F73254">
        <w:rPr>
          <w:rFonts w:ascii="Times New Roman" w:hAnsi="Times New Roman"/>
          <w:sz w:val="32"/>
        </w:rPr>
        <w:t>НТУУ «КПИ» ФИВТ</w:t>
      </w:r>
    </w:p>
    <w:p w:rsidR="00240589" w:rsidRPr="00AE7231" w:rsidRDefault="0062201B" w:rsidP="00240589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</w:rPr>
        <w:t>Гаврилюк Ольга</w:t>
      </w:r>
      <w:r w:rsidR="00240589" w:rsidRPr="00AE7231">
        <w:rPr>
          <w:rFonts w:ascii="Times New Roman" w:hAnsi="Times New Roman"/>
          <w:sz w:val="32"/>
        </w:rPr>
        <w:br/>
      </w:r>
    </w:p>
    <w:p w:rsidR="00240589" w:rsidRPr="00AE7231" w:rsidRDefault="00240589" w:rsidP="00240589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240589" w:rsidRPr="00AE7231" w:rsidRDefault="00240589" w:rsidP="00240589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240589" w:rsidRDefault="00240589" w:rsidP="00240589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240589" w:rsidRPr="00C80C77" w:rsidRDefault="00240589" w:rsidP="00240589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BD657E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lastRenderedPageBreak/>
        <w:t>Техническое задание</w:t>
      </w:r>
    </w:p>
    <w:p w:rsidR="00240589" w:rsidRPr="00240589" w:rsidRDefault="00240589" w:rsidP="00240589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</w:pP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A</w:t>
      </w:r>
      <w:r w:rsidR="004B1829" w:rsidRPr="00655CFB"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  <w:t xml:space="preserve"> </w:t>
      </w:r>
      <w:r w:rsidRPr="00906112"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  <w:t>=</w:t>
      </w:r>
      <w:r w:rsidR="004B1829" w:rsidRPr="00655CFB"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B</w:t>
      </w:r>
      <w:r w:rsidRPr="00906112"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  <w:t xml:space="preserve"> </w:t>
      </w:r>
      <w:r w:rsidR="00D521CE"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  <w:t xml:space="preserve"> + С </w:t>
      </w:r>
      <w:r w:rsidRPr="00240589"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  <w:t>* (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O</w:t>
      </w:r>
      <w:r w:rsidR="003C2FBF"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  <w:t xml:space="preserve"> </w:t>
      </w:r>
      <w:r w:rsidRPr="00906112"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  <w:t xml:space="preserve">* 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</w:t>
      </w:r>
      <w:r w:rsidR="003C2FBF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Z</w:t>
      </w:r>
      <w:r w:rsidRPr="00240589"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  <w:t>)</w:t>
      </w:r>
    </w:p>
    <w:p w:rsidR="00240589" w:rsidRPr="004A2DD7" w:rsidRDefault="00D521CE" w:rsidP="00240589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object w:dxaOrig="10468" w:dyaOrig="4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15pt;height:227.55pt" o:ole="">
            <v:imagedata r:id="rId8" o:title=""/>
          </v:shape>
          <o:OLEObject Type="Embed" ProgID="Visio.Drawing.11" ShapeID="_x0000_i1025" DrawAspect="Content" ObjectID="_1367884608" r:id="rId9"/>
        </w:object>
      </w:r>
      <w:r>
        <w:rPr>
          <w:lang w:val="ru-RU"/>
        </w:rPr>
        <w:t>ы</w:t>
      </w:r>
      <w:r w:rsidR="00240589" w:rsidRPr="004A2DD7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</w:p>
    <w:p w:rsidR="00240589" w:rsidRDefault="00240589" w:rsidP="00240589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 1. Построение параллельного алгоритма</w:t>
      </w:r>
    </w:p>
    <w:p w:rsidR="00240589" w:rsidRDefault="00240589" w:rsidP="00240589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1A686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Вы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числение данного матричного уравнения можно разбить на шаги:</w:t>
      </w:r>
    </w:p>
    <w:p w:rsidR="00240589" w:rsidRPr="003700A7" w:rsidRDefault="00240589" w:rsidP="00240589">
      <w:pPr>
        <w:pStyle w:val="ListParagraph"/>
        <w:numPr>
          <w:ilvl w:val="0"/>
          <w:numId w:val="26"/>
        </w:numPr>
        <w:tabs>
          <w:tab w:val="left" w:pos="284"/>
        </w:tabs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3700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344D7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421F61" w:rsidRPr="003700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+ С</w:t>
      </w:r>
      <w:r w:rsidRPr="003700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7D7ADD" w:rsidRPr="003700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*</w:t>
      </w:r>
      <w:r w:rsidRPr="003700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3700A7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(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421F61" w:rsidRPr="003700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7D7ADD" w:rsidRPr="003700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Pr="003700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*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7D7AD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Z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3700A7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)</w:t>
      </w:r>
    </w:p>
    <w:p w:rsidR="00240589" w:rsidRPr="00AB7340" w:rsidRDefault="00240589" w:rsidP="00240589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ru-RU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Этап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2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 алгоритмов процессов (задач)</w:t>
      </w:r>
    </w:p>
    <w:p w:rsidR="009B4510" w:rsidRPr="00AB7340" w:rsidRDefault="009B4510" w:rsidP="00240589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ru-RU" w:eastAsia="en-US"/>
        </w:rPr>
      </w:pPr>
    </w:p>
    <w:p w:rsidR="008E755D" w:rsidRDefault="008E755D" w:rsidP="008E755D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D170BA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</w:t>
      </w:r>
      <w:r w:rsidR="00AD43C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 w:rsidR="00AD43C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AD43C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AD43C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AD43C1"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                </w:t>
      </w:r>
      <w:r w:rsidR="002141D5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Алгоритм задачи №1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AD43C1"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AD43C1"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</w:t>
      </w:r>
    </w:p>
    <w:p w:rsidR="00B63C2C" w:rsidRPr="008A38BB" w:rsidRDefault="00B63C2C" w:rsidP="00B63C2C">
      <w:pPr>
        <w:pStyle w:val="ListParagraph"/>
        <w:numPr>
          <w:ilvl w:val="0"/>
          <w:numId w:val="46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Ввод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</w:p>
    <w:p w:rsidR="008A38BB" w:rsidRPr="00C95B0E" w:rsidRDefault="008A38BB" w:rsidP="00B63C2C">
      <w:pPr>
        <w:pStyle w:val="ListParagraph"/>
        <w:numPr>
          <w:ilvl w:val="0"/>
          <w:numId w:val="46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ередать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B87D0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5</w:t>
      </w:r>
      <w:r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е Т2</w:t>
      </w:r>
    </w:p>
    <w:p w:rsidR="00C95B0E" w:rsidRPr="002E5E0E" w:rsidRDefault="00C95B0E" w:rsidP="002E5E0E">
      <w:pPr>
        <w:pStyle w:val="ListParagraph"/>
        <w:numPr>
          <w:ilvl w:val="0"/>
          <w:numId w:val="46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2E5E0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 w:rsidRPr="002E5E0E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Pr="002E5E0E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 w:rsidRPr="002E5E0E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Pr="002E5E0E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2E5E0E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 w:rsidRPr="002E5E0E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2E5E0E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 w:rsidR="00DD710E" w:rsidRPr="002E5E0E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 w:rsidRPr="002E5E0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</w:t>
      </w:r>
      <w:r w:rsidR="00DD710E" w:rsidRPr="002E5E0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и </w:t>
      </w:r>
      <w:r w:rsidRPr="002E5E0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Т</w:t>
      </w:r>
      <w:r w:rsidR="00DD710E" w:rsidRPr="002E5E0E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2</w:t>
      </w:r>
    </w:p>
    <w:p w:rsidR="0077258A" w:rsidRPr="0077258A" w:rsidRDefault="00DD710E" w:rsidP="0077258A">
      <w:pPr>
        <w:pStyle w:val="ListParagraph"/>
        <w:numPr>
          <w:ilvl w:val="0"/>
          <w:numId w:val="46"/>
        </w:numPr>
        <w:tabs>
          <w:tab w:val="left" w:pos="284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чёт</w:t>
      </w:r>
      <w:r w:rsidR="000F1E9C" w:rsidRPr="005E1F58">
        <w:rPr>
          <w:rFonts w:ascii="Times New Roman" w:hAnsi="Times New Roman" w:cs="Times New Roman"/>
          <w:sz w:val="24"/>
          <w:szCs w:val="24"/>
        </w:rPr>
        <w:t xml:space="preserve"> </w:t>
      </w:r>
      <w:r w:rsidR="000F1E9C" w:rsidRPr="005E1F58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0F1E9C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0F1E9C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 w:rsidR="000F1E9C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0F1E9C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0F1E9C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+ С * </w:t>
      </w:r>
      <w:r w:rsidR="000F1E9C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(</w:t>
      </w:r>
      <w:r w:rsidR="000F1E9C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0F1E9C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0F1E9C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="000F1E9C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* </w:t>
      </w:r>
      <w:r w:rsidR="000F1E9C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0F1E9C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0F1E9C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)</w:t>
      </w:r>
    </w:p>
    <w:p w:rsidR="00C95B0E" w:rsidRPr="006777A7" w:rsidRDefault="0077258A" w:rsidP="00B63C2C">
      <w:pPr>
        <w:pStyle w:val="ListParagraph"/>
        <w:numPr>
          <w:ilvl w:val="0"/>
          <w:numId w:val="46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ередать </w:t>
      </w:r>
      <w:r w:rsidRPr="005E1F58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е Т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2</w:t>
      </w:r>
    </w:p>
    <w:p w:rsidR="0075589E" w:rsidRPr="00880F1F" w:rsidRDefault="0075589E" w:rsidP="0075589E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737114" w:rsidRDefault="00737114" w:rsidP="00737114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D170BA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        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Алгоритм задачи №</w:t>
      </w:r>
      <w:r w:rsidR="00673469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>2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</w:t>
      </w:r>
    </w:p>
    <w:p w:rsidR="00F744A2" w:rsidRDefault="00F744A2" w:rsidP="00F744A2">
      <w:pPr>
        <w:pStyle w:val="ListParagraph"/>
        <w:numPr>
          <w:ilvl w:val="0"/>
          <w:numId w:val="4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Ввод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</w:p>
    <w:p w:rsidR="00B87D0A" w:rsidRDefault="00B87D0A" w:rsidP="00F66804">
      <w:pPr>
        <w:pStyle w:val="ListParagraph"/>
        <w:numPr>
          <w:ilvl w:val="0"/>
          <w:numId w:val="4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5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от задачи Т</w:t>
      </w:r>
      <w:r w:rsidR="00671BC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</w:p>
    <w:p w:rsidR="00FF0293" w:rsidRPr="00F66804" w:rsidRDefault="00FF0293" w:rsidP="00F66804">
      <w:pPr>
        <w:pStyle w:val="ListParagraph"/>
        <w:numPr>
          <w:ilvl w:val="0"/>
          <w:numId w:val="4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ередать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4A190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="004A1904"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 w:rsidR="0053656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е Т3</w:t>
      </w:r>
    </w:p>
    <w:p w:rsidR="00B87D0A" w:rsidRPr="00CE19CA" w:rsidRDefault="00320711" w:rsidP="00F744A2">
      <w:pPr>
        <w:pStyle w:val="ListParagraph"/>
        <w:numPr>
          <w:ilvl w:val="0"/>
          <w:numId w:val="4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3608E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C17508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59640C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 w:rsidR="003608E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3</w:t>
      </w:r>
    </w:p>
    <w:p w:rsidR="00CE19CA" w:rsidRPr="00F66804" w:rsidRDefault="00CE19CA" w:rsidP="00CE19CA">
      <w:pPr>
        <w:pStyle w:val="ListParagraph"/>
        <w:numPr>
          <w:ilvl w:val="0"/>
          <w:numId w:val="4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ередать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 w:rsidR="006A0E7F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A02401" w:rsidRPr="00C17508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 w:rsidR="00A0240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е Т</w:t>
      </w:r>
      <w:r w:rsidR="00244C03" w:rsidRPr="00C95B0E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1</w:t>
      </w:r>
    </w:p>
    <w:p w:rsidR="00CE19CA" w:rsidRPr="0077258A" w:rsidRDefault="00543D87" w:rsidP="00F744A2">
      <w:pPr>
        <w:pStyle w:val="ListParagraph"/>
        <w:numPr>
          <w:ilvl w:val="0"/>
          <w:numId w:val="4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чёт</w:t>
      </w:r>
      <w:r w:rsidR="008205F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8205FD" w:rsidRPr="005E1F58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+ С * </w:t>
      </w:r>
      <w:r w:rsidR="008205FD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(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*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)</w:t>
      </w:r>
    </w:p>
    <w:p w:rsidR="00FA6E56" w:rsidRPr="00FA6E56" w:rsidRDefault="00FA6E56" w:rsidP="00FA6E56">
      <w:pPr>
        <w:pStyle w:val="ListParagraph"/>
        <w:numPr>
          <w:ilvl w:val="0"/>
          <w:numId w:val="4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 w:rsidRPr="00FA6E5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 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 w:rsidR="00944E89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1</w:t>
      </w:r>
    </w:p>
    <w:p w:rsidR="003F07C6" w:rsidRPr="003F07C6" w:rsidRDefault="003F07C6" w:rsidP="003F07C6">
      <w:pPr>
        <w:pStyle w:val="ListParagraph"/>
        <w:numPr>
          <w:ilvl w:val="0"/>
          <w:numId w:val="4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3F07C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ередать </w:t>
      </w:r>
      <w:r w:rsidRPr="003F07C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3F07C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3F07C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3F07C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Pr="003F07C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е Т</w:t>
      </w:r>
      <w:r w:rsidR="00C909E7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3</w:t>
      </w:r>
    </w:p>
    <w:p w:rsidR="00F15D06" w:rsidRPr="00FA6E56" w:rsidRDefault="00F15D06" w:rsidP="00DD68DE">
      <w:pPr>
        <w:pStyle w:val="ListParagraph"/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737114" w:rsidRDefault="00737114" w:rsidP="00737114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D170BA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        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Алгоритм задачи №</w:t>
      </w:r>
      <w:r w:rsidR="00673469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>3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</w:t>
      </w:r>
    </w:p>
    <w:p w:rsidR="00544C41" w:rsidRPr="00DC5D37" w:rsidRDefault="00D442F7" w:rsidP="00544C41">
      <w:pPr>
        <w:pStyle w:val="ListParagraph"/>
        <w:numPr>
          <w:ilvl w:val="0"/>
          <w:numId w:val="4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П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ринять </w:t>
      </w:r>
      <w:r w:rsidR="008D64B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8D64BD"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8D64B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от задачи Т</w:t>
      </w:r>
      <w:r w:rsidR="007C2B2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</w:p>
    <w:p w:rsidR="00DC5D37" w:rsidRPr="00AC064C" w:rsidRDefault="00DC5D37" w:rsidP="00DC5D37">
      <w:pPr>
        <w:pStyle w:val="ListParagraph"/>
        <w:numPr>
          <w:ilvl w:val="0"/>
          <w:numId w:val="4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066A0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C17508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59640C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 w:rsidR="009E2E20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4</w:t>
      </w:r>
    </w:p>
    <w:p w:rsidR="00AC064C" w:rsidRPr="00066A08" w:rsidRDefault="001D7463" w:rsidP="00066A08">
      <w:pPr>
        <w:pStyle w:val="ListParagraph"/>
        <w:numPr>
          <w:ilvl w:val="0"/>
          <w:numId w:val="4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ередать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066A0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е Т</w:t>
      </w:r>
      <w:r w:rsidR="001A461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4</w:t>
      </w:r>
    </w:p>
    <w:p w:rsidR="00DC5D37" w:rsidRDefault="000142E0" w:rsidP="00544C41">
      <w:pPr>
        <w:pStyle w:val="ListParagraph"/>
        <w:numPr>
          <w:ilvl w:val="0"/>
          <w:numId w:val="4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Передать</w:t>
      </w:r>
      <w:r w:rsidRPr="000142E0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A503B0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C17508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59640C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 w:rsidR="00306BC2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2</w:t>
      </w:r>
    </w:p>
    <w:p w:rsidR="0067042B" w:rsidRPr="0077258A" w:rsidRDefault="00955745" w:rsidP="00544C41">
      <w:pPr>
        <w:pStyle w:val="ListParagraph"/>
        <w:numPr>
          <w:ilvl w:val="0"/>
          <w:numId w:val="4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lastRenderedPageBreak/>
        <w:t>Счёт</w:t>
      </w:r>
      <w:r w:rsidR="008205FD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 w:rsidR="008205FD" w:rsidRPr="005E1F58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+ С * </w:t>
      </w:r>
      <w:r w:rsidR="008205FD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(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*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)</w:t>
      </w:r>
    </w:p>
    <w:p w:rsidR="00944E89" w:rsidRPr="00FA6E56" w:rsidRDefault="00944E89" w:rsidP="00944E89">
      <w:pPr>
        <w:pStyle w:val="ListParagraph"/>
        <w:numPr>
          <w:ilvl w:val="0"/>
          <w:numId w:val="4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 w:rsidRPr="00FA6E56"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 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2</w:t>
      </w:r>
    </w:p>
    <w:p w:rsidR="0077258A" w:rsidRPr="00F75042" w:rsidRDefault="007E3EE5" w:rsidP="00544C41">
      <w:pPr>
        <w:pStyle w:val="ListParagraph"/>
        <w:numPr>
          <w:ilvl w:val="0"/>
          <w:numId w:val="4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Передать </w:t>
      </w:r>
      <w:r w:rsidRPr="00FA6E56"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D14E34" w:rsidRPr="00D14E3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D14E34" w:rsidRPr="003F07C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е Т</w:t>
      </w:r>
      <w:r w:rsidR="00DD1202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4</w:t>
      </w:r>
    </w:p>
    <w:p w:rsidR="00B92B16" w:rsidRDefault="00B92B16" w:rsidP="00544C41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</w:pPr>
    </w:p>
    <w:p w:rsidR="00737114" w:rsidRDefault="00737114" w:rsidP="00544C41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D170BA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        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Алгоритм задачи №</w:t>
      </w:r>
      <w:r w:rsidR="00673469" w:rsidRPr="00544C41"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>4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</w:t>
      </w:r>
    </w:p>
    <w:p w:rsidR="006522E0" w:rsidRPr="007E10CD" w:rsidRDefault="003833F4" w:rsidP="00716DFE">
      <w:pPr>
        <w:pStyle w:val="ListParagraph"/>
        <w:numPr>
          <w:ilvl w:val="0"/>
          <w:numId w:val="4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5</w:t>
      </w:r>
      <w:r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C17508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59640C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6</w:t>
      </w:r>
    </w:p>
    <w:p w:rsidR="007E10CD" w:rsidRPr="001F5E24" w:rsidRDefault="007E10CD" w:rsidP="00716DFE">
      <w:pPr>
        <w:pStyle w:val="ListParagraph"/>
        <w:numPr>
          <w:ilvl w:val="0"/>
          <w:numId w:val="4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Передать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C17508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59640C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 w:rsidR="0043721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5</w:t>
      </w:r>
    </w:p>
    <w:p w:rsidR="001F5E24" w:rsidRPr="001F5E24" w:rsidRDefault="001F5E24" w:rsidP="001F5E24">
      <w:pPr>
        <w:pStyle w:val="ListParagraph"/>
        <w:numPr>
          <w:ilvl w:val="0"/>
          <w:numId w:val="4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П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ередать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C17508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59640C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 w:rsidR="00FD7643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3</w:t>
      </w:r>
    </w:p>
    <w:p w:rsidR="00475FFA" w:rsidRPr="00DC5D37" w:rsidRDefault="00475FFA" w:rsidP="00475FFA">
      <w:pPr>
        <w:pStyle w:val="ListParagraph"/>
        <w:numPr>
          <w:ilvl w:val="0"/>
          <w:numId w:val="4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П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ринять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7E4EA9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 w:rsidRPr="00F6680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от задачи Т</w:t>
      </w:r>
      <w:r w:rsidR="007E4EA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</w:p>
    <w:p w:rsidR="001F5E24" w:rsidRDefault="009E1276" w:rsidP="00716DFE">
      <w:pPr>
        <w:pStyle w:val="ListParagraph"/>
        <w:numPr>
          <w:ilvl w:val="0"/>
          <w:numId w:val="4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ередать </w:t>
      </w:r>
      <w:r w:rsidR="007B70F6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7B70F6"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 w:rsidR="007B70F6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7B70F6"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7B70F6"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 w:rsidR="007B70F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е Т5</w:t>
      </w:r>
    </w:p>
    <w:p w:rsidR="001E077C" w:rsidRPr="00DE2E91" w:rsidRDefault="001E077C" w:rsidP="00DE2E91">
      <w:pPr>
        <w:pStyle w:val="ListParagraph"/>
        <w:numPr>
          <w:ilvl w:val="0"/>
          <w:numId w:val="4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ередать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4A1904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е Т</w:t>
      </w:r>
      <w:r w:rsidR="00B84A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6</w:t>
      </w:r>
    </w:p>
    <w:p w:rsidR="001E077C" w:rsidRPr="0077258A" w:rsidRDefault="001E077C" w:rsidP="00716DFE">
      <w:pPr>
        <w:pStyle w:val="ListParagraph"/>
        <w:numPr>
          <w:ilvl w:val="0"/>
          <w:numId w:val="4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чёт</w:t>
      </w:r>
      <w:r w:rsidR="008205F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8205FD" w:rsidRPr="005E1F58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+ С * </w:t>
      </w:r>
      <w:r w:rsidR="008205FD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(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*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)</w:t>
      </w:r>
    </w:p>
    <w:p w:rsidR="002C4ABD" w:rsidRPr="000F1EF4" w:rsidRDefault="002C4ABD" w:rsidP="002C4ABD">
      <w:pPr>
        <w:pStyle w:val="ListParagraph"/>
        <w:numPr>
          <w:ilvl w:val="0"/>
          <w:numId w:val="4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 w:rsidRPr="00FA6E5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 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 w:rsidR="009815D3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5</w:t>
      </w:r>
    </w:p>
    <w:p w:rsidR="000F1EF4" w:rsidRPr="009815D3" w:rsidRDefault="000F1EF4" w:rsidP="009815D3">
      <w:pPr>
        <w:pStyle w:val="ListParagraph"/>
        <w:numPr>
          <w:ilvl w:val="0"/>
          <w:numId w:val="4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 w:rsidRPr="00FA6E56"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 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 w:rsidR="003331E2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3</w:t>
      </w:r>
    </w:p>
    <w:p w:rsidR="0077258A" w:rsidRPr="00F01115" w:rsidRDefault="0049385F" w:rsidP="00F01115">
      <w:pPr>
        <w:pStyle w:val="ListParagraph"/>
        <w:numPr>
          <w:ilvl w:val="0"/>
          <w:numId w:val="4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Передать </w:t>
      </w:r>
      <w:r w:rsidRPr="00FA6E5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F011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5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D14E3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3F07C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е Т</w:t>
      </w:r>
      <w:r w:rsidR="005E334A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6</w:t>
      </w:r>
    </w:p>
    <w:p w:rsidR="00737114" w:rsidRPr="008205FD" w:rsidRDefault="00737114" w:rsidP="00737114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737114" w:rsidRDefault="00737114" w:rsidP="00737114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D170BA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        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Алгоритм задачи №</w:t>
      </w:r>
      <w:r w:rsidR="00673469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>5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</w:t>
      </w:r>
    </w:p>
    <w:p w:rsidR="00FF0544" w:rsidRPr="00911CDA" w:rsidRDefault="0004213F" w:rsidP="00CC70B9">
      <w:pPr>
        <w:pStyle w:val="ListParagraph"/>
        <w:numPr>
          <w:ilvl w:val="0"/>
          <w:numId w:val="49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CC70B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 w:rsidRPr="00CC70B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Pr="00CC70B9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CC70B9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 w:rsidRPr="00CC70B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CC70B9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от </w:t>
      </w:r>
      <w:r w:rsidRPr="00CC70B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 w:rsidR="00AB7959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4</w:t>
      </w:r>
    </w:p>
    <w:p w:rsidR="00911CDA" w:rsidRPr="00911CDA" w:rsidRDefault="00911CDA" w:rsidP="00911CDA">
      <w:pPr>
        <w:pStyle w:val="ListParagraph"/>
        <w:numPr>
          <w:ilvl w:val="0"/>
          <w:numId w:val="49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</w:pPr>
      <w:r w:rsidRPr="00911CDA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П</w:t>
      </w:r>
      <w:r w:rsidRPr="00911CDA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ринять </w:t>
      </w:r>
      <w:r w:rsidRPr="00911CD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Pr="00911CDA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 w:rsidRPr="00911CD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Pr="00911CD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911CDA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 w:rsidRPr="00911CDA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от задачи Т</w:t>
      </w:r>
      <w:r w:rsidR="0072270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4</w:t>
      </w:r>
    </w:p>
    <w:p w:rsidR="00911CDA" w:rsidRPr="0077258A" w:rsidRDefault="00727D9A" w:rsidP="00CC70B9">
      <w:pPr>
        <w:pStyle w:val="ListParagraph"/>
        <w:numPr>
          <w:ilvl w:val="0"/>
          <w:numId w:val="49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Счёт</w:t>
      </w:r>
      <w:r w:rsidR="008205FD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 w:rsidR="008205FD" w:rsidRPr="005E1F58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+ С * </w:t>
      </w:r>
      <w:r w:rsidR="008205FD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(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*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)</w:t>
      </w:r>
    </w:p>
    <w:p w:rsidR="0077258A" w:rsidRPr="00CC70B9" w:rsidRDefault="00793DB2" w:rsidP="00CC70B9">
      <w:pPr>
        <w:pStyle w:val="ListParagraph"/>
        <w:numPr>
          <w:ilvl w:val="0"/>
          <w:numId w:val="49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ередать </w:t>
      </w:r>
      <w:r w:rsidR="002E7A39" w:rsidRPr="00FA6E5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2E7A39"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2E7A39"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 </w:t>
      </w:r>
      <w:r w:rsidR="002E7A39" w:rsidRPr="003F07C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задаче </w:t>
      </w:r>
      <w:r w:rsidR="002E7A39" w:rsidRPr="00FA6E5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Т</w:t>
      </w:r>
      <w:r w:rsidR="00076ABF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4</w:t>
      </w:r>
    </w:p>
    <w:p w:rsidR="00737114" w:rsidRPr="00FF0544" w:rsidRDefault="00737114" w:rsidP="00737114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737114" w:rsidRDefault="00737114" w:rsidP="00737114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D170BA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        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Алгоритм задачи №</w:t>
      </w:r>
      <w:r w:rsidR="00673469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>6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ru-RU" w:eastAsia="en-US"/>
        </w:rPr>
        <w:t xml:space="preserve">       </w:t>
      </w:r>
    </w:p>
    <w:p w:rsidR="003A2E57" w:rsidRDefault="003A2E57" w:rsidP="003A2E57">
      <w:pPr>
        <w:pStyle w:val="ListParagraph"/>
        <w:numPr>
          <w:ilvl w:val="0"/>
          <w:numId w:val="4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Ввод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, C</w:t>
      </w:r>
    </w:p>
    <w:p w:rsidR="001E0BA3" w:rsidRPr="006777A7" w:rsidRDefault="001E0BA3" w:rsidP="001E0BA3">
      <w:pPr>
        <w:pStyle w:val="ListParagraph"/>
        <w:numPr>
          <w:ilvl w:val="0"/>
          <w:numId w:val="4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ередать </w:t>
      </w:r>
      <w:r w:rsidR="0059640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5</w:t>
      </w:r>
      <w:r w:rsidRPr="008A38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59640C" w:rsidRPr="00C17508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 w:rsidR="0059640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59640C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е Т</w:t>
      </w:r>
      <w:r w:rsidR="00C1750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4</w:t>
      </w:r>
    </w:p>
    <w:p w:rsidR="001E0BA3" w:rsidRDefault="004315E9" w:rsidP="003A2E57">
      <w:pPr>
        <w:pStyle w:val="ListParagraph"/>
        <w:numPr>
          <w:ilvl w:val="0"/>
          <w:numId w:val="4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 w:rsidR="00C4224B" w:rsidRPr="00911CD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C4224B" w:rsidRPr="00911CDA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, </w:t>
      </w:r>
      <w:r w:rsidR="00C4224B" w:rsidRPr="00911CD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C4224B" w:rsidRPr="00911CD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C4224B" w:rsidRPr="00911CDA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 w:rsidR="00C4224B" w:rsidRPr="00911CDA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от задачи Т</w:t>
      </w:r>
      <w:r w:rsidR="00C4224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4</w:t>
      </w:r>
    </w:p>
    <w:p w:rsidR="00FF53FB" w:rsidRPr="0077258A" w:rsidRDefault="00FF53FB" w:rsidP="003A2E57">
      <w:pPr>
        <w:pStyle w:val="ListParagraph"/>
        <w:numPr>
          <w:ilvl w:val="0"/>
          <w:numId w:val="4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чёт</w:t>
      </w:r>
      <w:r w:rsidR="008205F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8205FD" w:rsidRPr="005E1F58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+ С * </w:t>
      </w:r>
      <w:r w:rsidR="008205FD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(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* 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8205FD" w:rsidRPr="005E1F5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05FD" w:rsidRPr="005E1F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)</w:t>
      </w:r>
    </w:p>
    <w:p w:rsidR="0077258A" w:rsidRPr="00DB4EE1" w:rsidRDefault="003331E2" w:rsidP="003A2E57">
      <w:pPr>
        <w:pStyle w:val="ListParagraph"/>
        <w:numPr>
          <w:ilvl w:val="0"/>
          <w:numId w:val="4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Принять </w:t>
      </w:r>
      <w:r w:rsidRPr="00FA6E56"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5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3331E2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 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 xml:space="preserve">от </w:t>
      </w:r>
      <w:r w:rsidRPr="00FA6E5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задачи Т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4</w:t>
      </w:r>
    </w:p>
    <w:p w:rsidR="00DB4EE1" w:rsidRPr="006777A7" w:rsidRDefault="00DB4EE1" w:rsidP="003A2E57">
      <w:pPr>
        <w:pStyle w:val="ListParagraph"/>
        <w:numPr>
          <w:ilvl w:val="0"/>
          <w:numId w:val="4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ru-RU" w:eastAsia="en-US"/>
        </w:rPr>
        <w:t>Вывод А.</w:t>
      </w:r>
    </w:p>
    <w:p w:rsidR="00320AFA" w:rsidRPr="008205FD" w:rsidRDefault="00320AFA" w:rsidP="00D75960">
      <w:pPr>
        <w:tabs>
          <w:tab w:val="left" w:pos="284"/>
        </w:tabs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</w:p>
    <w:p w:rsidR="00D75960" w:rsidRPr="008205FD" w:rsidRDefault="00D75960" w:rsidP="00D75960">
      <w:pPr>
        <w:tabs>
          <w:tab w:val="left" w:pos="284"/>
        </w:tabs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</w:p>
    <w:p w:rsidR="00D75960" w:rsidRPr="008205FD" w:rsidRDefault="00D75960" w:rsidP="00D75960">
      <w:pPr>
        <w:tabs>
          <w:tab w:val="left" w:pos="284"/>
        </w:tabs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</w:p>
    <w:p w:rsidR="00D75960" w:rsidRPr="008205FD" w:rsidRDefault="00D75960" w:rsidP="00D75960">
      <w:pPr>
        <w:tabs>
          <w:tab w:val="left" w:pos="284"/>
        </w:tabs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</w:p>
    <w:p w:rsidR="00D75960" w:rsidRPr="008205FD" w:rsidRDefault="00D75960" w:rsidP="00D75960">
      <w:pPr>
        <w:tabs>
          <w:tab w:val="left" w:pos="284"/>
        </w:tabs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</w:p>
    <w:p w:rsidR="00D75960" w:rsidRPr="008205FD" w:rsidRDefault="00D75960" w:rsidP="00D75960">
      <w:pPr>
        <w:tabs>
          <w:tab w:val="left" w:pos="284"/>
        </w:tabs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</w:p>
    <w:p w:rsidR="00D75960" w:rsidRPr="008205FD" w:rsidRDefault="00D75960" w:rsidP="00D75960">
      <w:pPr>
        <w:tabs>
          <w:tab w:val="left" w:pos="284"/>
        </w:tabs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</w:p>
    <w:p w:rsidR="00240589" w:rsidRPr="00D75960" w:rsidRDefault="00240589" w:rsidP="00D75960">
      <w:pPr>
        <w:tabs>
          <w:tab w:val="left" w:pos="284"/>
        </w:tabs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D75960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D75960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</w:p>
    <w:p w:rsidR="008216C0" w:rsidRDefault="008216C0" w:rsidP="008216C0">
      <w:pPr>
        <w:pStyle w:val="ListParagraph"/>
        <w:spacing w:after="0" w:line="240" w:lineRule="auto"/>
        <w:rPr>
          <w:rFonts w:ascii="Cambria" w:eastAsia="Times New Roman" w:hAnsi="Cambria" w:cs="Times New Roman"/>
          <w:lang w:val="ru-RU"/>
        </w:rPr>
      </w:pPr>
    </w:p>
    <w:p w:rsidR="006B4154" w:rsidRDefault="006B4154" w:rsidP="008216C0">
      <w:pPr>
        <w:pStyle w:val="ListParagraph"/>
        <w:spacing w:after="0" w:line="240" w:lineRule="auto"/>
        <w:rPr>
          <w:rFonts w:ascii="Cambria" w:eastAsia="Times New Roman" w:hAnsi="Cambria" w:cs="Times New Roman"/>
          <w:lang w:val="ru-RU"/>
        </w:rPr>
      </w:pPr>
    </w:p>
    <w:p w:rsidR="006B4154" w:rsidRDefault="006B4154" w:rsidP="008216C0">
      <w:pPr>
        <w:pStyle w:val="ListParagraph"/>
        <w:spacing w:after="0" w:line="240" w:lineRule="auto"/>
        <w:rPr>
          <w:rFonts w:ascii="Cambria" w:eastAsia="Times New Roman" w:hAnsi="Cambria" w:cs="Times New Roman"/>
          <w:lang w:val="ru-RU"/>
        </w:rPr>
      </w:pPr>
    </w:p>
    <w:p w:rsidR="006B4154" w:rsidRDefault="006B4154" w:rsidP="008216C0">
      <w:pPr>
        <w:pStyle w:val="ListParagraph"/>
        <w:spacing w:after="0" w:line="240" w:lineRule="auto"/>
        <w:rPr>
          <w:rFonts w:ascii="Cambria" w:eastAsia="Times New Roman" w:hAnsi="Cambria" w:cs="Times New Roman"/>
          <w:lang w:val="ru-RU"/>
        </w:rPr>
      </w:pPr>
    </w:p>
    <w:p w:rsidR="006B4154" w:rsidRDefault="006B4154" w:rsidP="008216C0">
      <w:pPr>
        <w:pStyle w:val="ListParagraph"/>
        <w:spacing w:after="0" w:line="240" w:lineRule="auto"/>
        <w:rPr>
          <w:rFonts w:ascii="Cambria" w:eastAsia="Times New Roman" w:hAnsi="Cambria" w:cs="Times New Roman"/>
          <w:lang w:val="ru-RU"/>
        </w:rPr>
      </w:pPr>
    </w:p>
    <w:p w:rsidR="006B4154" w:rsidRDefault="006B4154" w:rsidP="008216C0">
      <w:pPr>
        <w:pStyle w:val="ListParagraph"/>
        <w:spacing w:after="0" w:line="240" w:lineRule="auto"/>
        <w:rPr>
          <w:rFonts w:ascii="Cambria" w:eastAsia="Times New Roman" w:hAnsi="Cambria" w:cs="Times New Roman"/>
          <w:lang w:val="ru-RU"/>
        </w:rPr>
      </w:pPr>
    </w:p>
    <w:p w:rsidR="006B4154" w:rsidRDefault="006B4154" w:rsidP="008216C0">
      <w:pPr>
        <w:pStyle w:val="ListParagraph"/>
        <w:spacing w:after="0" w:line="240" w:lineRule="auto"/>
        <w:rPr>
          <w:rFonts w:ascii="Cambria" w:eastAsia="Times New Roman" w:hAnsi="Cambria" w:cs="Times New Roman"/>
          <w:lang w:val="ru-RU"/>
        </w:rPr>
      </w:pPr>
    </w:p>
    <w:p w:rsidR="006B4154" w:rsidRDefault="006B4154" w:rsidP="008216C0">
      <w:pPr>
        <w:pStyle w:val="ListParagraph"/>
        <w:spacing w:after="0" w:line="240" w:lineRule="auto"/>
        <w:rPr>
          <w:rFonts w:ascii="Cambria" w:eastAsia="Times New Roman" w:hAnsi="Cambria" w:cs="Times New Roman"/>
          <w:lang w:val="ru-RU"/>
        </w:rPr>
      </w:pPr>
    </w:p>
    <w:p w:rsidR="006B4154" w:rsidRDefault="006B4154" w:rsidP="008216C0">
      <w:pPr>
        <w:pStyle w:val="ListParagraph"/>
        <w:spacing w:after="0" w:line="240" w:lineRule="auto"/>
        <w:rPr>
          <w:rFonts w:ascii="Cambria" w:eastAsia="Times New Roman" w:hAnsi="Cambria" w:cs="Times New Roman"/>
          <w:lang w:val="ru-RU"/>
        </w:rPr>
      </w:pPr>
    </w:p>
    <w:p w:rsidR="006B4154" w:rsidRPr="006B4154" w:rsidRDefault="006B4154" w:rsidP="008216C0">
      <w:pPr>
        <w:pStyle w:val="ListParagraph"/>
        <w:spacing w:after="0" w:line="240" w:lineRule="auto"/>
        <w:rPr>
          <w:rFonts w:ascii="Cambria" w:eastAsia="Times New Roman" w:hAnsi="Cambria" w:cs="Times New Roman"/>
          <w:lang w:val="ru-RU"/>
        </w:rPr>
      </w:pPr>
    </w:p>
    <w:p w:rsidR="00CA4C20" w:rsidRDefault="00356083" w:rsidP="00CA4C20">
      <w:pPr>
        <w:spacing w:after="0"/>
        <w:ind w:left="-709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val="ru-RU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lastRenderedPageBreak/>
        <w:t xml:space="preserve">Этап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3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Разработка </w:t>
      </w:r>
      <w:r w:rsidR="00334520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схем</w:t>
      </w:r>
      <w:r w:rsidR="00334520">
        <w:rPr>
          <w:rFonts w:ascii="Times New Roman" w:eastAsia="Calibri" w:hAnsi="Times New Roman" w:cs="Times New Roman"/>
          <w:b/>
          <w:kern w:val="1"/>
          <w:sz w:val="32"/>
          <w:szCs w:val="24"/>
          <w:lang w:val="ru-RU" w:eastAsia="en-US"/>
        </w:rPr>
        <w:t>ы</w:t>
      </w:r>
      <w:r w:rsidR="00334520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взаимодействия задач</w:t>
      </w:r>
    </w:p>
    <w:p w:rsidR="00356083" w:rsidRPr="00CA4C20" w:rsidRDefault="00CA4C20" w:rsidP="00CA4C20">
      <w:pPr>
        <w:spacing w:after="0"/>
        <w:jc w:val="center"/>
        <w:rPr>
          <w:rFonts w:ascii="Cambria" w:eastAsia="Times New Roman" w:hAnsi="Cambria" w:cs="Times New Roman"/>
        </w:rPr>
        <w:sectPr w:rsidR="00356083" w:rsidRPr="00CA4C20" w:rsidSect="001D5EED">
          <w:footerReference w:type="first" r:id="rId10"/>
          <w:pgSz w:w="11906" w:h="16838"/>
          <w:pgMar w:top="851" w:right="1021" w:bottom="964" w:left="1021" w:header="709" w:footer="709" w:gutter="0"/>
          <w:pgNumType w:start="1"/>
          <w:cols w:space="708"/>
          <w:titlePg/>
          <w:docGrid w:linePitch="360"/>
        </w:sectPr>
      </w:pPr>
      <w:r>
        <w:rPr>
          <w:rFonts w:eastAsia="Times New Roman"/>
          <w:noProof/>
          <w:lang w:val="ru-RU" w:eastAsia="en-US"/>
        </w:rPr>
        <w:t xml:space="preserve">     </w:t>
      </w:r>
      <w:r w:rsidR="00AA3E1A">
        <w:object w:dxaOrig="7704" w:dyaOrig="30805">
          <v:shape id="_x0000_i1026" type="#_x0000_t75" style="width:181.35pt;height:725.45pt" o:ole="">
            <v:imagedata r:id="rId11" o:title=""/>
          </v:shape>
          <o:OLEObject Type="Embed" ProgID="Visio.Drawing.11" ShapeID="_x0000_i1026" DrawAspect="Content" ObjectID="_1367884609" r:id="rId12"/>
        </w:object>
      </w:r>
    </w:p>
    <w:p w:rsidR="005A18DA" w:rsidRPr="008216C0" w:rsidRDefault="005A18DA" w:rsidP="005C43CC">
      <w:pPr>
        <w:spacing w:before="120" w:after="120" w:line="240" w:lineRule="auto"/>
        <w:rPr>
          <w:rFonts w:ascii="Cambria" w:eastAsia="Times New Roman" w:hAnsi="Cambria" w:cs="Times New Roman"/>
          <w:b/>
          <w:sz w:val="28"/>
          <w:szCs w:val="28"/>
          <w:lang w:val="ru-RU"/>
        </w:rPr>
      </w:pPr>
      <w:r w:rsidRPr="008216C0">
        <w:rPr>
          <w:rFonts w:ascii="Cambria" w:eastAsia="Times New Roman" w:hAnsi="Cambria" w:cs="Times New Roman"/>
          <w:b/>
          <w:sz w:val="28"/>
          <w:szCs w:val="28"/>
          <w:lang w:val="ru-RU"/>
        </w:rPr>
        <w:lastRenderedPageBreak/>
        <w:t>Этап 4. Разработка программы.</w:t>
      </w:r>
    </w:p>
    <w:p w:rsidR="00B30DED" w:rsidRPr="00DE7259" w:rsidRDefault="0034147E" w:rsidP="005C43CC">
      <w:pPr>
        <w:spacing w:before="120" w:after="120" w:line="240" w:lineRule="auto"/>
        <w:rPr>
          <w:rFonts w:ascii="Cambria" w:eastAsia="Times New Roman" w:hAnsi="Cambria" w:cs="Times New Roman"/>
          <w:b/>
          <w:sz w:val="20"/>
          <w:szCs w:val="20"/>
          <w:lang w:val="ru-RU"/>
        </w:rPr>
      </w:pPr>
      <w:r w:rsidRPr="00DE7259">
        <w:rPr>
          <w:rFonts w:ascii="Cambria" w:eastAsia="Times New Roman" w:hAnsi="Cambria" w:cs="Times New Roman"/>
          <w:b/>
          <w:sz w:val="20"/>
          <w:szCs w:val="20"/>
          <w:lang w:val="ru-RU"/>
        </w:rPr>
        <w:t>Листинг программы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>Source file: ..\start.adb   Thu May 26 02:49:35 2011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 1 ----------------------------------------------------------------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 2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 3 with Package1; use Package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 4 with Ada.Text_IO; use Ada.Text_IO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 5 with Ada.Integer_Text_IO; use Ada.Integer_Text_IO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 6 with Ada.Calendar; use Ada.Calendar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 7 with ada.float_text_io; use ada.float_text_io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 8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 9 procedure CoursePRO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10             N: integer := 6;   --size of structure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11             P: integer := 6;   --count of processor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12                         H: Integer := N / 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</w:t>
      </w:r>
      <w:r w:rsidRPr="00212312">
        <w:rPr>
          <w:rFonts w:ascii="Courier New" w:hAnsi="Courier New" w:cs="Courier New"/>
          <w:sz w:val="19"/>
          <w:szCs w:val="19"/>
          <w:lang w:val="ru-RU"/>
        </w:rPr>
        <w:t xml:space="preserve">13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ru-RU"/>
        </w:rPr>
        <w:t xml:space="preserve">   14             --типы оптимальные для рассылки данных между задачами.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ru-RU"/>
        </w:rPr>
        <w:t xml:space="preserve">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15             type vector is array(integer range &lt;&gt;) of integer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16             Subtype Vector_N is Vector(1..N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17                         Subtype Vector_5H is Vector(1..5*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18                         Subtype Vector_4H is Vector(1..4*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19                         Subtype Vector_3H is Vector(1..3*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20             Subtype Vector_2H is Vector(1..2*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21             Subtype Vector_H is Vector(1..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22 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23             type Matrix is array(integer range &lt;&gt;) of Vector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24             Subtype Matrix_N is Matrix(1..N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25                         Subtype Matrix_5H is Matrix(1..5*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26                         Subtype Matrix_4H is Matrix(1..4*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27                         Subtype Matrix_3H is Matrix(1..3*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28             Subtype Matrix_2H is Matrix(1..2*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29             Subtype Matrix_H is Matrix(1..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30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31                                 --Спецификация задач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32                     task T1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33                                                 entry allother(MOc: in Matrix_N; BH: in Vector_H; Cx: in Vector_N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34                     end T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35     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36                     task T2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37                                                 entry MZ5H(MZx: in Matrix_5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38           </w:t>
      </w:r>
      <w:r>
        <w:rPr>
          <w:rFonts w:ascii="Courier New" w:hAnsi="Courier New" w:cs="Courier New"/>
          <w:sz w:val="19"/>
          <w:szCs w:val="19"/>
          <w:lang w:val="en-US"/>
        </w:rPr>
        <w:t xml:space="preserve"> 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entry B2HC(Bx: in Vector_2H; Cx: in Vector_N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39                                                 entry REZ(AA: in Vector_H); --кусочки данных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40                     end T2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41 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42                     task T3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43                                                 entry MOMZ4H(MOX: in Matrix_N; MZX: in Matrix_4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44                                                 entry B3HC(Bx: in Vector_3H; Cx: in Vector_N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45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46                                                 entry REZ(AA: in Vector_2H); --кусочки данных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47                     end T3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48 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49                     task T4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50                                                 entry B5HC(Bx: in Vector_5H; Cx: in Vector_N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51                                                 entry MOMZ3H(MOx: in Matrix_N; MZx: in Matrix_3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52                                                 entry REZ5(AA: in Vector_H); --кусочки данных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lastRenderedPageBreak/>
        <w:t xml:space="preserve">   53                                                 entry REZ3(AA: in Vector_3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54                     end T4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55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56                                 task T5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57                                                 entry BHC(Bx: in Vector_H; Cx: in Vector_N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58                                                 entry MOMZH(MOx: in Matrix_N; MZx: in Matrix_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59                     end T5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60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61                                 task T6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62                                                 entry MOMZH(MOx: in Matrix_N; MZx: in Matrix_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63                                                 entry REZ(AA: in Vector_5H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64                     end T6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65 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66                     --Реализация задач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67                     task body T1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68                             Sum1: Integer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69                                                 MO, MZ: Matrix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70                                                 C: Vector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71                                                 B: Vector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72                                     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73                                                 A: Vector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74                                                 MTx: Matrix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75                         begin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76                     put_Line("T1 started!"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77 --1.    Ввод MZ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78                 for i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79                         for j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80                                  MZ(i)(j) := 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81                         end loop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82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end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</w:t>
      </w:r>
      <w:r w:rsidRPr="00212312">
        <w:rPr>
          <w:rFonts w:ascii="Courier New" w:hAnsi="Courier New" w:cs="Courier New"/>
          <w:sz w:val="19"/>
          <w:szCs w:val="19"/>
          <w:lang w:val="en-US"/>
        </w:rPr>
        <w:t>loop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;  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 83 --2. 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Z</w:t>
      </w:r>
      <w:r w:rsidRPr="003B1A35">
        <w:rPr>
          <w:rFonts w:ascii="Courier New" w:hAnsi="Courier New" w:cs="Courier New"/>
          <w:sz w:val="19"/>
          <w:szCs w:val="19"/>
          <w:lang w:val="ru-RU"/>
        </w:rPr>
        <w:t>5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задаче Т2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 84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T</w:t>
      </w:r>
      <w:r w:rsidRPr="003B1A35">
        <w:rPr>
          <w:rFonts w:ascii="Courier New" w:hAnsi="Courier New" w:cs="Courier New"/>
          <w:sz w:val="19"/>
          <w:szCs w:val="19"/>
          <w:lang w:val="ru-RU"/>
        </w:rPr>
        <w:t>2.</w:t>
      </w:r>
      <w:r w:rsidRPr="00212312">
        <w:rPr>
          <w:rFonts w:ascii="Courier New" w:hAnsi="Courier New" w:cs="Courier New"/>
          <w:sz w:val="19"/>
          <w:szCs w:val="19"/>
          <w:lang w:val="en-US"/>
        </w:rPr>
        <w:t>MZ</w:t>
      </w:r>
      <w:r w:rsidRPr="003B1A35">
        <w:rPr>
          <w:rFonts w:ascii="Courier New" w:hAnsi="Courier New" w:cs="Courier New"/>
          <w:sz w:val="19"/>
          <w:szCs w:val="19"/>
          <w:lang w:val="ru-RU"/>
        </w:rPr>
        <w:t>5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>(</w:t>
      </w:r>
      <w:r w:rsidRPr="00212312">
        <w:rPr>
          <w:rFonts w:ascii="Courier New" w:hAnsi="Courier New" w:cs="Courier New"/>
          <w:sz w:val="19"/>
          <w:szCs w:val="19"/>
          <w:lang w:val="en-US"/>
        </w:rPr>
        <w:t>MZ</w:t>
      </w:r>
      <w:r w:rsidRPr="003B1A35">
        <w:rPr>
          <w:rFonts w:ascii="Courier New" w:hAnsi="Courier New" w:cs="Courier New"/>
          <w:sz w:val="19"/>
          <w:szCs w:val="19"/>
          <w:lang w:val="ru-RU"/>
        </w:rPr>
        <w:t>(1 .. 5*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>)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 85 --3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O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B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2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86                 accept allother(MOc: in Matrix_N; BH: in Vector_H; Cx: in Vector_N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87                         MO := MOc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88                         B := B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89                         C := C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90                 end allother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91 --4.    Счёт AH = BH + С * (MO  * MZH)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92                 for i in 1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93                   for j in 1 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94      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95                     for z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96                        Sum1 := sum1 + MZ(J)(Z) * MO(Z)(I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97  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98                         MTx(J)(I) := Sum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 99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00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01                 for i in 1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02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03                   for j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04                 Sum1 := sum1 + C(J) * MTx(I)(J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05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06                   A(I) := Sum1 + B(I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107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end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</w:t>
      </w:r>
      <w:r w:rsidRPr="00212312">
        <w:rPr>
          <w:rFonts w:ascii="Courier New" w:hAnsi="Courier New" w:cs="Courier New"/>
          <w:sz w:val="19"/>
          <w:szCs w:val="19"/>
          <w:lang w:val="en-US"/>
        </w:rPr>
        <w:t>loop</w:t>
      </w:r>
      <w:r w:rsidRPr="003B1A35">
        <w:rPr>
          <w:rFonts w:ascii="Courier New" w:hAnsi="Courier New" w:cs="Courier New"/>
          <w:sz w:val="19"/>
          <w:szCs w:val="19"/>
          <w:lang w:val="ru-RU"/>
        </w:rPr>
        <w:t>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108 --5. 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A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задаче Т2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109                 T2.REZ(A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10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11                 put_Line("T1 end!"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12          end T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13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14                    task body T2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15                             Sum1: Integer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lastRenderedPageBreak/>
        <w:t xml:space="preserve">  116                                                 MO: Matrix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17                                                 MZ: Matrix_5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18                                                 C: Vector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19                                                 B: Vector_2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20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21                                                 A: Vector_2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22                                                 MTx: Matrix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23                    begin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24                           put_Line("T2 started!"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25       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26 --1.    Ввод M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27                 for i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28                         for j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29                                  MO(i)(j) := 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30                         end loop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131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end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</w:t>
      </w:r>
      <w:r w:rsidRPr="00212312">
        <w:rPr>
          <w:rFonts w:ascii="Courier New" w:hAnsi="Courier New" w:cs="Courier New"/>
          <w:sz w:val="19"/>
          <w:szCs w:val="19"/>
          <w:lang w:val="en-US"/>
        </w:rPr>
        <w:t>loop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;  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132 --2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Z</w:t>
      </w:r>
      <w:r w:rsidRPr="003B1A35">
        <w:rPr>
          <w:rFonts w:ascii="Courier New" w:hAnsi="Courier New" w:cs="Courier New"/>
          <w:sz w:val="19"/>
          <w:szCs w:val="19"/>
          <w:lang w:val="ru-RU"/>
        </w:rPr>
        <w:t>5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1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133                 accept MZ5H(MZx: in Matrix_5H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34                         MZ := MZx;  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35                 end MZ5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36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37 --3.    Передать MO, MZ4H задаче Т3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38                 T3.MOMZ4H(MO, MZ(H+1 .. </w:t>
      </w:r>
      <w:r w:rsidRPr="003B1A35">
        <w:rPr>
          <w:rFonts w:ascii="Courier New" w:hAnsi="Courier New" w:cs="Courier New"/>
          <w:sz w:val="19"/>
          <w:szCs w:val="19"/>
          <w:lang w:val="ru-RU"/>
        </w:rPr>
        <w:t>5*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>)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139 --4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2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3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140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41                 accept B2HC(Bx: in Vector_2H; Cx: in Vector_N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42                         B := B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43                         C := C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44                 end B2HC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145 --5. 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O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B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задаче Т1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146                 T1.allother(MO, B(1 .. H), C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47 --6.    Счёт AH = BH + С * (MO  * MZH)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48                 for i in 1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49                   for j in 1 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50      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51                     for z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52                        Sum1 := sum1 + MZ(J)(Z) * MO(Z)(I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53  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54                         MTx(J)(I) := Sum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55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56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57                 for i in 1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58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59                   for j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60                 Sum1 := sum1 + C(J) * MTx(I)(J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61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62                   A(I + H) := Sum1 + B(I + H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163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end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</w:t>
      </w:r>
      <w:r w:rsidRPr="00212312">
        <w:rPr>
          <w:rFonts w:ascii="Courier New" w:hAnsi="Courier New" w:cs="Courier New"/>
          <w:sz w:val="19"/>
          <w:szCs w:val="19"/>
          <w:lang w:val="en-US"/>
        </w:rPr>
        <w:t>loop</w:t>
      </w:r>
      <w:r w:rsidRPr="003B1A35">
        <w:rPr>
          <w:rFonts w:ascii="Courier New" w:hAnsi="Courier New" w:cs="Courier New"/>
          <w:sz w:val="19"/>
          <w:szCs w:val="19"/>
          <w:lang w:val="ru-RU"/>
        </w:rPr>
        <w:t>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164 --7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A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от задачи Т1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165                 accept REZ(AA: in Vector_H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66                         A(1 .. H) := AA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67                 end REZ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168 --8. 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A</w:t>
      </w:r>
      <w:r w:rsidRPr="003B1A35">
        <w:rPr>
          <w:rFonts w:ascii="Courier New" w:hAnsi="Courier New" w:cs="Courier New"/>
          <w:sz w:val="19"/>
          <w:szCs w:val="19"/>
          <w:lang w:val="ru-RU"/>
        </w:rPr>
        <w:t>2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задаче Т3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169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T</w:t>
      </w:r>
      <w:r w:rsidRPr="003B1A35">
        <w:rPr>
          <w:rFonts w:ascii="Courier New" w:hAnsi="Courier New" w:cs="Courier New"/>
          <w:sz w:val="19"/>
          <w:szCs w:val="19"/>
          <w:lang w:val="ru-RU"/>
        </w:rPr>
        <w:t>3.</w:t>
      </w:r>
      <w:r w:rsidRPr="00212312">
        <w:rPr>
          <w:rFonts w:ascii="Courier New" w:hAnsi="Courier New" w:cs="Courier New"/>
          <w:sz w:val="19"/>
          <w:szCs w:val="19"/>
          <w:lang w:val="en-US"/>
        </w:rPr>
        <w:t>REZ</w:t>
      </w:r>
      <w:r w:rsidRPr="003B1A35">
        <w:rPr>
          <w:rFonts w:ascii="Courier New" w:hAnsi="Courier New" w:cs="Courier New"/>
          <w:sz w:val="19"/>
          <w:szCs w:val="19"/>
          <w:lang w:val="ru-RU"/>
        </w:rPr>
        <w:t>(</w:t>
      </w:r>
      <w:r w:rsidRPr="00212312">
        <w:rPr>
          <w:rFonts w:ascii="Courier New" w:hAnsi="Courier New" w:cs="Courier New"/>
          <w:sz w:val="19"/>
          <w:szCs w:val="19"/>
          <w:lang w:val="en-US"/>
        </w:rPr>
        <w:t>A</w:t>
      </w:r>
      <w:r w:rsidRPr="003B1A35">
        <w:rPr>
          <w:rFonts w:ascii="Courier New" w:hAnsi="Courier New" w:cs="Courier New"/>
          <w:sz w:val="19"/>
          <w:szCs w:val="19"/>
          <w:lang w:val="ru-RU"/>
        </w:rPr>
        <w:t>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170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71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72                           Put_Line("T2 ended"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73                    end T2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74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75                    task body T3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76                             Sum1: Integer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77                                                 MO: Matrix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78                                                 MZ: Matrix_4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79                                                 C: Vector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80                                                 B: Vector_3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81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82                                                 A: Vector_3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lastRenderedPageBreak/>
        <w:t xml:space="preserve">  183                                                 MTx: Matrix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84                    begin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85                            put_Line("T3 started!"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186 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187 --1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O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Z</w:t>
      </w:r>
      <w:r w:rsidRPr="003B1A35">
        <w:rPr>
          <w:rFonts w:ascii="Courier New" w:hAnsi="Courier New" w:cs="Courier New"/>
          <w:sz w:val="19"/>
          <w:szCs w:val="19"/>
          <w:lang w:val="ru-RU"/>
        </w:rPr>
        <w:t>4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2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188         accept MOMZ4H(MOX: in Matrix_N; MZX: in Matrix_4H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89                 MO := MO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90                 MZ := MZ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91         end MOMZ4H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192 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193 --2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3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4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194         accept B3HC(Bx: in Vector_3H; Cx: in Vector_N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95                 B := B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96                 C := C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97         end B3HC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98 --3.    Передать MO, MZ3H задаче Т4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199         T4.MOMZ3H(MO, MZ(H+1 .. </w:t>
      </w:r>
      <w:r w:rsidRPr="003B1A35">
        <w:rPr>
          <w:rFonts w:ascii="Courier New" w:hAnsi="Courier New" w:cs="Courier New"/>
          <w:sz w:val="19"/>
          <w:szCs w:val="19"/>
          <w:lang w:val="ru-RU"/>
        </w:rPr>
        <w:t>4*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>)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00 --4. 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2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2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01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T</w:t>
      </w:r>
      <w:r w:rsidRPr="003B1A35">
        <w:rPr>
          <w:rFonts w:ascii="Courier New" w:hAnsi="Courier New" w:cs="Courier New"/>
          <w:sz w:val="19"/>
          <w:szCs w:val="19"/>
          <w:lang w:val="ru-RU"/>
        </w:rPr>
        <w:t>2.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2</w:t>
      </w:r>
      <w:r w:rsidRPr="00212312">
        <w:rPr>
          <w:rFonts w:ascii="Courier New" w:hAnsi="Courier New" w:cs="Courier New"/>
          <w:sz w:val="19"/>
          <w:szCs w:val="19"/>
          <w:lang w:val="en-US"/>
        </w:rPr>
        <w:t>HC</w:t>
      </w:r>
      <w:r w:rsidRPr="003B1A35">
        <w:rPr>
          <w:rFonts w:ascii="Courier New" w:hAnsi="Courier New" w:cs="Courier New"/>
          <w:sz w:val="19"/>
          <w:szCs w:val="19"/>
          <w:lang w:val="ru-RU"/>
        </w:rPr>
        <w:t>(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(1 .. 2*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)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>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02 --5.    Счёт </w:t>
      </w:r>
      <w:r w:rsidRPr="00212312">
        <w:rPr>
          <w:rFonts w:ascii="Courier New" w:hAnsi="Courier New" w:cs="Courier New"/>
          <w:sz w:val="19"/>
          <w:szCs w:val="19"/>
          <w:lang w:val="en-US"/>
        </w:rPr>
        <w:t>A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= </w:t>
      </w:r>
      <w:r w:rsidRPr="00212312">
        <w:rPr>
          <w:rFonts w:ascii="Courier New" w:hAnsi="Courier New" w:cs="Courier New"/>
          <w:sz w:val="19"/>
          <w:szCs w:val="19"/>
          <w:lang w:val="en-US"/>
        </w:rPr>
        <w:t>B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+ С * (</w:t>
      </w:r>
      <w:r w:rsidRPr="00212312">
        <w:rPr>
          <w:rFonts w:ascii="Courier New" w:hAnsi="Courier New" w:cs="Courier New"/>
          <w:sz w:val="19"/>
          <w:szCs w:val="19"/>
          <w:lang w:val="en-US"/>
        </w:rPr>
        <w:t>MO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*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ZH</w:t>
      </w:r>
      <w:r w:rsidRPr="003B1A35">
        <w:rPr>
          <w:rFonts w:ascii="Courier New" w:hAnsi="Courier New" w:cs="Courier New"/>
          <w:sz w:val="19"/>
          <w:szCs w:val="19"/>
          <w:lang w:val="ru-RU"/>
        </w:rPr>
        <w:t>)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203         for i in 1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04                   for j in 1 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05      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06                     for z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07                        Sum1 := sum1 + MZ(J)(Z) * MO(Z)(I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08  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09                         MTx(J)(I) := Sum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10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11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12                 for i in 1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13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14                   for j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15                 Sum1 := sum1 + C(J) * MTx(I)(J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16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17                   A(I + 2*H) := Sum1 + B(I + 2*H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218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end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</w:t>
      </w:r>
      <w:r w:rsidRPr="00212312">
        <w:rPr>
          <w:rFonts w:ascii="Courier New" w:hAnsi="Courier New" w:cs="Courier New"/>
          <w:sz w:val="19"/>
          <w:szCs w:val="19"/>
          <w:lang w:val="en-US"/>
        </w:rPr>
        <w:t>loop</w:t>
      </w:r>
      <w:r w:rsidRPr="003B1A35">
        <w:rPr>
          <w:rFonts w:ascii="Courier New" w:hAnsi="Courier New" w:cs="Courier New"/>
          <w:sz w:val="19"/>
          <w:szCs w:val="19"/>
          <w:lang w:val="ru-RU"/>
        </w:rPr>
        <w:t>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19 --6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A</w:t>
      </w:r>
      <w:r w:rsidRPr="003B1A35">
        <w:rPr>
          <w:rFonts w:ascii="Courier New" w:hAnsi="Courier New" w:cs="Courier New"/>
          <w:sz w:val="19"/>
          <w:szCs w:val="19"/>
          <w:lang w:val="ru-RU"/>
        </w:rPr>
        <w:t>2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от задачи Т2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220         accept REZ(AA: in Vector_2H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21                 A(1 .. 2*H) := AA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22         end REZ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223 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24 --7. 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A</w:t>
      </w:r>
      <w:r w:rsidRPr="003B1A35">
        <w:rPr>
          <w:rFonts w:ascii="Courier New" w:hAnsi="Courier New" w:cs="Courier New"/>
          <w:sz w:val="19"/>
          <w:szCs w:val="19"/>
          <w:lang w:val="ru-RU"/>
        </w:rPr>
        <w:t>3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задаче Т4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25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T</w:t>
      </w:r>
      <w:r w:rsidRPr="003B1A35">
        <w:rPr>
          <w:rFonts w:ascii="Courier New" w:hAnsi="Courier New" w:cs="Courier New"/>
          <w:sz w:val="19"/>
          <w:szCs w:val="19"/>
          <w:lang w:val="ru-RU"/>
        </w:rPr>
        <w:t>4.</w:t>
      </w:r>
      <w:r w:rsidRPr="00212312">
        <w:rPr>
          <w:rFonts w:ascii="Courier New" w:hAnsi="Courier New" w:cs="Courier New"/>
          <w:sz w:val="19"/>
          <w:szCs w:val="19"/>
          <w:lang w:val="en-US"/>
        </w:rPr>
        <w:t>REZ</w:t>
      </w:r>
      <w:r w:rsidRPr="003B1A35">
        <w:rPr>
          <w:rFonts w:ascii="Courier New" w:hAnsi="Courier New" w:cs="Courier New"/>
          <w:sz w:val="19"/>
          <w:szCs w:val="19"/>
          <w:lang w:val="ru-RU"/>
        </w:rPr>
        <w:t>3(</w:t>
      </w:r>
      <w:r w:rsidRPr="00212312">
        <w:rPr>
          <w:rFonts w:ascii="Courier New" w:hAnsi="Courier New" w:cs="Courier New"/>
          <w:sz w:val="19"/>
          <w:szCs w:val="19"/>
          <w:lang w:val="en-US"/>
        </w:rPr>
        <w:t>A</w:t>
      </w:r>
      <w:r w:rsidRPr="003B1A35">
        <w:rPr>
          <w:rFonts w:ascii="Courier New" w:hAnsi="Courier New" w:cs="Courier New"/>
          <w:sz w:val="19"/>
          <w:szCs w:val="19"/>
          <w:lang w:val="ru-RU"/>
        </w:rPr>
        <w:t>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226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27         Put_Line("T3 ended"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28  end T3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29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30                    task body T4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31                             Sum1: Integer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32                                                 MO: Matrix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33                                                 MZ: Matrix_3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34                                                 C: Vector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35                                                 B: Vector_5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36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37                                                 A: Vector_5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38                                                 MTx: Matrix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39                    begin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40                            put_Line("T4 started!"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241            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42 --1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5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6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243         accept B5HC(Bx: in Vector_5H; Cx: in Vector_N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44                 B := B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45                 C := C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46         end B5HC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247 --2. 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B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5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48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T</w:t>
      </w:r>
      <w:r w:rsidRPr="003B1A35">
        <w:rPr>
          <w:rFonts w:ascii="Courier New" w:hAnsi="Courier New" w:cs="Courier New"/>
          <w:sz w:val="19"/>
          <w:szCs w:val="19"/>
          <w:lang w:val="ru-RU"/>
        </w:rPr>
        <w:t>5.</w:t>
      </w:r>
      <w:r w:rsidRPr="00212312">
        <w:rPr>
          <w:rFonts w:ascii="Courier New" w:hAnsi="Courier New" w:cs="Courier New"/>
          <w:sz w:val="19"/>
          <w:szCs w:val="19"/>
          <w:lang w:val="en-US"/>
        </w:rPr>
        <w:t>BHC</w:t>
      </w:r>
      <w:r w:rsidRPr="003B1A35">
        <w:rPr>
          <w:rFonts w:ascii="Courier New" w:hAnsi="Courier New" w:cs="Courier New"/>
          <w:sz w:val="19"/>
          <w:szCs w:val="19"/>
          <w:lang w:val="ru-RU"/>
        </w:rPr>
        <w:t>(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(4*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>+1 .. 5*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)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>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49 --3. 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3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3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lastRenderedPageBreak/>
        <w:t xml:space="preserve">  250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T</w:t>
      </w:r>
      <w:r w:rsidRPr="003B1A35">
        <w:rPr>
          <w:rFonts w:ascii="Courier New" w:hAnsi="Courier New" w:cs="Courier New"/>
          <w:sz w:val="19"/>
          <w:szCs w:val="19"/>
          <w:lang w:val="ru-RU"/>
        </w:rPr>
        <w:t>3.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3</w:t>
      </w:r>
      <w:r w:rsidRPr="00212312">
        <w:rPr>
          <w:rFonts w:ascii="Courier New" w:hAnsi="Courier New" w:cs="Courier New"/>
          <w:sz w:val="19"/>
          <w:szCs w:val="19"/>
          <w:lang w:val="en-US"/>
        </w:rPr>
        <w:t>HC</w:t>
      </w:r>
      <w:r w:rsidRPr="003B1A35">
        <w:rPr>
          <w:rFonts w:ascii="Courier New" w:hAnsi="Courier New" w:cs="Courier New"/>
          <w:sz w:val="19"/>
          <w:szCs w:val="19"/>
          <w:lang w:val="ru-RU"/>
        </w:rPr>
        <w:t>(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(1 .. 3*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)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>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51 --4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O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Z</w:t>
      </w:r>
      <w:r w:rsidRPr="003B1A35">
        <w:rPr>
          <w:rFonts w:ascii="Courier New" w:hAnsi="Courier New" w:cs="Courier New"/>
          <w:sz w:val="19"/>
          <w:szCs w:val="19"/>
          <w:lang w:val="ru-RU"/>
        </w:rPr>
        <w:t>3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3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252         accept MOMZ3H(MOx: in Matrix_N; MZx: in Matrix_3H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53                 MO := MO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54                 MZ := MZ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55         end MOMZ3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56 --5.    Передать MO, MZH задаче Т5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57         T5.MOMZH(MO, MZ(H+1 .. </w:t>
      </w:r>
      <w:r w:rsidRPr="003B1A35">
        <w:rPr>
          <w:rFonts w:ascii="Courier New" w:hAnsi="Courier New" w:cs="Courier New"/>
          <w:sz w:val="19"/>
          <w:szCs w:val="19"/>
          <w:lang w:val="ru-RU"/>
        </w:rPr>
        <w:t>2*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>)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58 --6. 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O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Z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задаче Т6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259         T6.MOMZH(MO, MZ(2*H+1 .. 3*H)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60 --7.    Счёт AH = BH + С * (MO  * MZH)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61         for i in 1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62                   for j in 1 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63      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64                     for z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65                        Sum1 := sum1 + MZ(J)(Z) * MO(Z)(I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66  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67                         MTx(J)(I) := Sum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68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69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70                 for i in 1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71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72                   for j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73                 Sum1 := sum1 + C(J) * MTx(I)(J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74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75                   A(I + 3*H) := Sum1 + B(I + 3*H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276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end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</w:t>
      </w:r>
      <w:r w:rsidRPr="00212312">
        <w:rPr>
          <w:rFonts w:ascii="Courier New" w:hAnsi="Courier New" w:cs="Courier New"/>
          <w:sz w:val="19"/>
          <w:szCs w:val="19"/>
          <w:lang w:val="en-US"/>
        </w:rPr>
        <w:t>loop</w:t>
      </w:r>
      <w:r w:rsidRPr="003B1A35">
        <w:rPr>
          <w:rFonts w:ascii="Courier New" w:hAnsi="Courier New" w:cs="Courier New"/>
          <w:sz w:val="19"/>
          <w:szCs w:val="19"/>
          <w:lang w:val="ru-RU"/>
        </w:rPr>
        <w:t>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77 --8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A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от задачи Т5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278         accept REZ5(AA: in Vector_H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79                 A(4*H+1 .. 5*H) := AA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80         end REZ5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81 --9.    При5нять A3H  от задачи Т3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82         accept REZ3(AA: in Vector_3H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83                 A(1 .. 3*H) := AA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84         end REZ3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285 --10.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A</w:t>
      </w:r>
      <w:r w:rsidRPr="003B1A35">
        <w:rPr>
          <w:rFonts w:ascii="Courier New" w:hAnsi="Courier New" w:cs="Courier New"/>
          <w:sz w:val="19"/>
          <w:szCs w:val="19"/>
          <w:lang w:val="ru-RU"/>
        </w:rPr>
        <w:t>5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задаче Т6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286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T</w:t>
      </w:r>
      <w:r w:rsidRPr="003B1A35">
        <w:rPr>
          <w:rFonts w:ascii="Courier New" w:hAnsi="Courier New" w:cs="Courier New"/>
          <w:sz w:val="19"/>
          <w:szCs w:val="19"/>
          <w:lang w:val="ru-RU"/>
        </w:rPr>
        <w:t>6.</w:t>
      </w:r>
      <w:r w:rsidRPr="00212312">
        <w:rPr>
          <w:rFonts w:ascii="Courier New" w:hAnsi="Courier New" w:cs="Courier New"/>
          <w:sz w:val="19"/>
          <w:szCs w:val="19"/>
          <w:lang w:val="en-US"/>
        </w:rPr>
        <w:t>REZ</w:t>
      </w:r>
      <w:r w:rsidRPr="003B1A35">
        <w:rPr>
          <w:rFonts w:ascii="Courier New" w:hAnsi="Courier New" w:cs="Courier New"/>
          <w:sz w:val="19"/>
          <w:szCs w:val="19"/>
          <w:lang w:val="ru-RU"/>
        </w:rPr>
        <w:t>(</w:t>
      </w:r>
      <w:r w:rsidRPr="00212312">
        <w:rPr>
          <w:rFonts w:ascii="Courier New" w:hAnsi="Courier New" w:cs="Courier New"/>
          <w:sz w:val="19"/>
          <w:szCs w:val="19"/>
          <w:lang w:val="en-US"/>
        </w:rPr>
        <w:t>A</w:t>
      </w:r>
      <w:r w:rsidRPr="003B1A35">
        <w:rPr>
          <w:rFonts w:ascii="Courier New" w:hAnsi="Courier New" w:cs="Courier New"/>
          <w:sz w:val="19"/>
          <w:szCs w:val="19"/>
          <w:lang w:val="ru-RU"/>
        </w:rPr>
        <w:t>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287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88           Put_Line("T4 ended"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89 end T4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90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91                    task body T5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92                             Sum1: Integer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93                                                 MO: Matrix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94                                                 MZ: Matrix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95                                                 C: Vector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96                                                 B: Vector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97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98                                                 A: Vector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299                                                 MTx: Matrix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00                    begin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01                            put_Line("T5 started!"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302 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303 --1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B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4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304         accept BHC(Bx: in Vector_H; Cx: in Vector_N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05                 B := B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06                 C := C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07         end BHC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308 --2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O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Z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4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309         accept MOMZH(MOx: in Matrix_N; MZx: in Matrix_H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10                 MO := MO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11                 MZ := MZ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12         end MOMZ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13 --3.    Счёт AH = BH + С * (MO  * MZH)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14         for i in 1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15                   for j in 1 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16      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lastRenderedPageBreak/>
        <w:t xml:space="preserve">  317                     for z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18                        Sum1 := sum1 + MZ(J)(Z) * MO(Z)(I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19  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20                         MTx(J)(I) := Sum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21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22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23                 for i in 1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24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25                   for j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26                 Sum1 := sum1 + C(J) * MTx(I)(J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27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28                   A(I) := Sum1 + B(I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329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end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</w:t>
      </w:r>
      <w:r w:rsidRPr="00212312">
        <w:rPr>
          <w:rFonts w:ascii="Courier New" w:hAnsi="Courier New" w:cs="Courier New"/>
          <w:sz w:val="19"/>
          <w:szCs w:val="19"/>
          <w:lang w:val="en-US"/>
        </w:rPr>
        <w:t>loop</w:t>
      </w:r>
      <w:r w:rsidRPr="003B1A35">
        <w:rPr>
          <w:rFonts w:ascii="Courier New" w:hAnsi="Courier New" w:cs="Courier New"/>
          <w:sz w:val="19"/>
          <w:szCs w:val="19"/>
          <w:lang w:val="ru-RU"/>
        </w:rPr>
        <w:t>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330 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331 --4. 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A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задаче Т4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332         T4.REZ5(A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33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34         Put_Line("T5 ended"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35    end T5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36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37                            task body T6 is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38                             Sum1: Integer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39                                                 MO: Matrix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40                                                 MZ: Matrix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41                                                 C: Vector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42                                                 B: Vector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43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44                                                 A: Vector_N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45                                                 MTx: Matrix_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46                    begin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47                            put_Line("T6 started!"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48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49 --1.    Ввод B, C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50                 for i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51                         B(i) := 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52                         C(I) := 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53                 end loop;  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354 --2.    Переда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5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задаче Т4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355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T</w:t>
      </w:r>
      <w:r w:rsidRPr="003B1A35">
        <w:rPr>
          <w:rFonts w:ascii="Courier New" w:hAnsi="Courier New" w:cs="Courier New"/>
          <w:sz w:val="19"/>
          <w:szCs w:val="19"/>
          <w:lang w:val="ru-RU"/>
        </w:rPr>
        <w:t>4.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5</w:t>
      </w:r>
      <w:r w:rsidRPr="00212312">
        <w:rPr>
          <w:rFonts w:ascii="Courier New" w:hAnsi="Courier New" w:cs="Courier New"/>
          <w:sz w:val="19"/>
          <w:szCs w:val="19"/>
          <w:lang w:val="en-US"/>
        </w:rPr>
        <w:t>HC</w:t>
      </w:r>
      <w:r w:rsidRPr="003B1A35">
        <w:rPr>
          <w:rFonts w:ascii="Courier New" w:hAnsi="Courier New" w:cs="Courier New"/>
          <w:sz w:val="19"/>
          <w:szCs w:val="19"/>
          <w:lang w:val="ru-RU"/>
        </w:rPr>
        <w:t>(</w:t>
      </w:r>
      <w:r w:rsidRPr="00212312">
        <w:rPr>
          <w:rFonts w:ascii="Courier New" w:hAnsi="Courier New" w:cs="Courier New"/>
          <w:sz w:val="19"/>
          <w:szCs w:val="19"/>
          <w:lang w:val="en-US"/>
        </w:rPr>
        <w:t>B</w:t>
      </w:r>
      <w:r w:rsidRPr="003B1A35">
        <w:rPr>
          <w:rFonts w:ascii="Courier New" w:hAnsi="Courier New" w:cs="Courier New"/>
          <w:sz w:val="19"/>
          <w:szCs w:val="19"/>
          <w:lang w:val="ru-RU"/>
        </w:rPr>
        <w:t>(1 .. 5*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)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C</w:t>
      </w:r>
      <w:r w:rsidRPr="003B1A35">
        <w:rPr>
          <w:rFonts w:ascii="Courier New" w:hAnsi="Courier New" w:cs="Courier New"/>
          <w:sz w:val="19"/>
          <w:szCs w:val="19"/>
          <w:lang w:val="ru-RU"/>
        </w:rPr>
        <w:t>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356 --3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O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, </w:t>
      </w:r>
      <w:r w:rsidRPr="00212312">
        <w:rPr>
          <w:rFonts w:ascii="Courier New" w:hAnsi="Courier New" w:cs="Courier New"/>
          <w:sz w:val="19"/>
          <w:szCs w:val="19"/>
          <w:lang w:val="en-US"/>
        </w:rPr>
        <w:t>MZ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4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357         accept MOMZH(MOx: in Matrix_N; MZx: in Matrix_H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58                 MO := MO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59                 MZ := MZx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60         end MOMZH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61 --4.    Счёт AH = BH + С * (MO  * MZH)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62         for i in 1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63                   for j in 1 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64      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65                     for z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66                        Sum1 := sum1 + MZ(J)(Z) * MO(Z)(I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67  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68                         MTx(J)(I) := Sum1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69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70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71                 for i in 1.. H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72                   Sum1 := 0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73                   for j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74                 Sum1 := sum1 + C(J) * MTx(I)(J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75  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76                   A(I + 5*H) := Sum1 + B(I + 5*H)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377               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end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</w:t>
      </w:r>
      <w:r w:rsidRPr="00212312">
        <w:rPr>
          <w:rFonts w:ascii="Courier New" w:hAnsi="Courier New" w:cs="Courier New"/>
          <w:sz w:val="19"/>
          <w:szCs w:val="19"/>
          <w:lang w:val="en-US"/>
        </w:rPr>
        <w:t>loop</w:t>
      </w:r>
      <w:r w:rsidRPr="003B1A35">
        <w:rPr>
          <w:rFonts w:ascii="Courier New" w:hAnsi="Courier New" w:cs="Courier New"/>
          <w:sz w:val="19"/>
          <w:szCs w:val="19"/>
          <w:lang w:val="ru-RU"/>
        </w:rPr>
        <w:t>;</w:t>
      </w:r>
    </w:p>
    <w:p w:rsidR="00991D8B" w:rsidRPr="003B1A35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ru-RU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378 --5.    Принять </w:t>
      </w:r>
      <w:r w:rsidRPr="00212312">
        <w:rPr>
          <w:rFonts w:ascii="Courier New" w:hAnsi="Courier New" w:cs="Courier New"/>
          <w:sz w:val="19"/>
          <w:szCs w:val="19"/>
          <w:lang w:val="en-US"/>
        </w:rPr>
        <w:t>A</w:t>
      </w:r>
      <w:r w:rsidRPr="003B1A35">
        <w:rPr>
          <w:rFonts w:ascii="Courier New" w:hAnsi="Courier New" w:cs="Courier New"/>
          <w:sz w:val="19"/>
          <w:szCs w:val="19"/>
          <w:lang w:val="ru-RU"/>
        </w:rPr>
        <w:t>5</w:t>
      </w:r>
      <w:r w:rsidRPr="00212312">
        <w:rPr>
          <w:rFonts w:ascii="Courier New" w:hAnsi="Courier New" w:cs="Courier New"/>
          <w:sz w:val="19"/>
          <w:szCs w:val="19"/>
          <w:lang w:val="en-US"/>
        </w:rPr>
        <w:t>H</w:t>
      </w: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от задачи Т4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3B1A35">
        <w:rPr>
          <w:rFonts w:ascii="Courier New" w:hAnsi="Courier New" w:cs="Courier New"/>
          <w:sz w:val="19"/>
          <w:szCs w:val="19"/>
          <w:lang w:val="ru-RU"/>
        </w:rPr>
        <w:t xml:space="preserve">  </w:t>
      </w:r>
      <w:r w:rsidRPr="00212312">
        <w:rPr>
          <w:rFonts w:ascii="Courier New" w:hAnsi="Courier New" w:cs="Courier New"/>
          <w:sz w:val="19"/>
          <w:szCs w:val="19"/>
          <w:lang w:val="en-US"/>
        </w:rPr>
        <w:t>379         accept REZ(AA: in Vector_5H) do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80                 A(1 .. 5*H) := AA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81         end REZ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82 --6.    Вывод А.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83         --if N &lt; 36 then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lastRenderedPageBreak/>
        <w:t xml:space="preserve">  384                 for i in 1 .. N loop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85                 Put(A(i), 4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86                 end loop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87         --end if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88           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89         Put_Line("T6 ended")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90    end T6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91 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92 begin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93         null;</w:t>
      </w:r>
    </w:p>
    <w:p w:rsidR="00991D8B" w:rsidRPr="00212312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94 end CoursePRO;</w:t>
      </w:r>
    </w:p>
    <w:p w:rsidR="00991D8B" w:rsidRPr="00F7008F" w:rsidRDefault="00991D8B" w:rsidP="00991D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212312">
        <w:rPr>
          <w:rFonts w:ascii="Courier New" w:hAnsi="Courier New" w:cs="Courier New"/>
          <w:sz w:val="19"/>
          <w:szCs w:val="19"/>
          <w:lang w:val="en-US"/>
        </w:rPr>
        <w:t xml:space="preserve">  395</w:t>
      </w:r>
    </w:p>
    <w:p w:rsidR="00F1513C" w:rsidRPr="00F7008F" w:rsidRDefault="00F1513C" w:rsidP="00D16B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sectPr w:rsidR="00F1513C" w:rsidRPr="00F7008F" w:rsidSect="00A941BF">
      <w:pgSz w:w="11906" w:h="16838"/>
      <w:pgMar w:top="1134" w:right="1021" w:bottom="1134" w:left="102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67A89" w:rsidRDefault="00A67A89" w:rsidP="00E95BF2">
      <w:pPr>
        <w:spacing w:after="0" w:line="240" w:lineRule="auto"/>
      </w:pPr>
      <w:r>
        <w:separator/>
      </w:r>
    </w:p>
  </w:endnote>
  <w:endnote w:type="continuationSeparator" w:id="1">
    <w:p w:rsidR="00A67A89" w:rsidRDefault="00A67A89" w:rsidP="00E95B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35908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AF0DAF" w:rsidRPr="00385AB6" w:rsidRDefault="00FF6F26">
        <w:pPr>
          <w:pStyle w:val="Footer"/>
          <w:jc w:val="center"/>
          <w:rPr>
            <w:rFonts w:ascii="Times New Roman" w:hAnsi="Times New Roman" w:cs="Times New Roman"/>
          </w:rPr>
        </w:pPr>
        <w:r w:rsidRPr="00385AB6">
          <w:rPr>
            <w:rFonts w:ascii="Times New Roman" w:hAnsi="Times New Roman" w:cs="Times New Roman"/>
          </w:rPr>
          <w:fldChar w:fldCharType="begin"/>
        </w:r>
        <w:r w:rsidR="00AF0DAF" w:rsidRPr="00385AB6">
          <w:rPr>
            <w:rFonts w:ascii="Times New Roman" w:hAnsi="Times New Roman" w:cs="Times New Roman"/>
          </w:rPr>
          <w:instrText>PAGE   \* MERGEFORMAT</w:instrText>
        </w:r>
        <w:r w:rsidRPr="00385AB6">
          <w:rPr>
            <w:rFonts w:ascii="Times New Roman" w:hAnsi="Times New Roman" w:cs="Times New Roman"/>
          </w:rPr>
          <w:fldChar w:fldCharType="separate"/>
        </w:r>
        <w:r w:rsidR="00AA3E1A" w:rsidRPr="00AA3E1A">
          <w:rPr>
            <w:rFonts w:ascii="Times New Roman" w:hAnsi="Times New Roman" w:cs="Times New Roman"/>
            <w:noProof/>
            <w:lang w:val="ru-RU"/>
          </w:rPr>
          <w:t>5</w:t>
        </w:r>
        <w:r w:rsidRPr="00385AB6">
          <w:rPr>
            <w:rFonts w:ascii="Times New Roman" w:hAnsi="Times New Roman" w:cs="Times New Roman"/>
          </w:rPr>
          <w:fldChar w:fldCharType="end"/>
        </w:r>
      </w:p>
    </w:sdtContent>
  </w:sdt>
  <w:p w:rsidR="00AF0DAF" w:rsidRDefault="00AF0DA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67A89" w:rsidRDefault="00A67A89" w:rsidP="00E95BF2">
      <w:pPr>
        <w:spacing w:after="0" w:line="240" w:lineRule="auto"/>
      </w:pPr>
      <w:r>
        <w:separator/>
      </w:r>
    </w:p>
  </w:footnote>
  <w:footnote w:type="continuationSeparator" w:id="1">
    <w:p w:rsidR="00A67A89" w:rsidRDefault="00A67A89" w:rsidP="00E95B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20E5D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1D78BE"/>
    <w:multiLevelType w:val="hybridMultilevel"/>
    <w:tmpl w:val="4E6CF5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612E3E"/>
    <w:multiLevelType w:val="hybridMultilevel"/>
    <w:tmpl w:val="8D0ED1F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76846D5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3088E"/>
    <w:multiLevelType w:val="hybridMultilevel"/>
    <w:tmpl w:val="AD007644"/>
    <w:lvl w:ilvl="0" w:tplc="82FC690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CF5AFF"/>
    <w:multiLevelType w:val="hybridMultilevel"/>
    <w:tmpl w:val="40EAC1A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A4188F"/>
    <w:multiLevelType w:val="hybridMultilevel"/>
    <w:tmpl w:val="DC08CA9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173AAE"/>
    <w:multiLevelType w:val="hybridMultilevel"/>
    <w:tmpl w:val="CB1EDB8C"/>
    <w:lvl w:ilvl="0" w:tplc="0422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>
    <w:nsid w:val="1C7C7760"/>
    <w:multiLevelType w:val="hybridMultilevel"/>
    <w:tmpl w:val="E07E07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06458BD"/>
    <w:multiLevelType w:val="hybridMultilevel"/>
    <w:tmpl w:val="AD007644"/>
    <w:lvl w:ilvl="0" w:tplc="82FC690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68000F"/>
    <w:multiLevelType w:val="hybridMultilevel"/>
    <w:tmpl w:val="B016F246"/>
    <w:lvl w:ilvl="0" w:tplc="2534C10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C6065A"/>
    <w:multiLevelType w:val="hybridMultilevel"/>
    <w:tmpl w:val="63A8B9D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4169EF"/>
    <w:multiLevelType w:val="hybridMultilevel"/>
    <w:tmpl w:val="DC08CA9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C16BBE"/>
    <w:multiLevelType w:val="hybridMultilevel"/>
    <w:tmpl w:val="1658A7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DE517A"/>
    <w:multiLevelType w:val="hybridMultilevel"/>
    <w:tmpl w:val="425640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6E85DA4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7AA66CD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88414D1"/>
    <w:multiLevelType w:val="hybridMultilevel"/>
    <w:tmpl w:val="FA647F94"/>
    <w:lvl w:ilvl="0" w:tplc="CE6473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B9C3D7E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B9C4A31"/>
    <w:multiLevelType w:val="hybridMultilevel"/>
    <w:tmpl w:val="F83A895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DC04977"/>
    <w:multiLevelType w:val="multilevel"/>
    <w:tmpl w:val="E8A6BADA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>
      <w:start w:val="6"/>
      <w:numFmt w:val="decimal"/>
      <w:isLgl/>
      <w:lvlText w:val="%1.%2"/>
      <w:lvlJc w:val="left"/>
      <w:pPr>
        <w:ind w:left="592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8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942" w:hanging="1800"/>
      </w:pPr>
      <w:rPr>
        <w:rFonts w:hint="default"/>
      </w:rPr>
    </w:lvl>
  </w:abstractNum>
  <w:abstractNum w:abstractNumId="21">
    <w:nsid w:val="2E5C34A4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2912568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525106E"/>
    <w:multiLevelType w:val="hybridMultilevel"/>
    <w:tmpl w:val="AD007644"/>
    <w:lvl w:ilvl="0" w:tplc="82FC690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9EB377F"/>
    <w:multiLevelType w:val="hybridMultilevel"/>
    <w:tmpl w:val="DC08CA9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B6B2A61"/>
    <w:multiLevelType w:val="hybridMultilevel"/>
    <w:tmpl w:val="02387608"/>
    <w:lvl w:ilvl="0" w:tplc="7CD807F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BC64ABB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59535FF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6724F6C"/>
    <w:multiLevelType w:val="hybridMultilevel"/>
    <w:tmpl w:val="AD007644"/>
    <w:lvl w:ilvl="0" w:tplc="82FC690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C2862C5"/>
    <w:multiLevelType w:val="hybridMultilevel"/>
    <w:tmpl w:val="F516169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D737D56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25A1388"/>
    <w:multiLevelType w:val="hybridMultilevel"/>
    <w:tmpl w:val="AD007644"/>
    <w:lvl w:ilvl="0" w:tplc="82FC690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DEA2854"/>
    <w:multiLevelType w:val="hybridMultilevel"/>
    <w:tmpl w:val="DC08CA9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E813A09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0735C27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52D4E5B"/>
    <w:multiLevelType w:val="hybridMultilevel"/>
    <w:tmpl w:val="3E1E6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5814B57"/>
    <w:multiLevelType w:val="hybridMultilevel"/>
    <w:tmpl w:val="2102AAC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7707089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7CD79E1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8E60BB9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AA63225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DB87FA4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01D5815"/>
    <w:multiLevelType w:val="hybridMultilevel"/>
    <w:tmpl w:val="D0E47C0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572587A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7E97503"/>
    <w:multiLevelType w:val="hybridMultilevel"/>
    <w:tmpl w:val="0E9239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8035C19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91C79B1"/>
    <w:multiLevelType w:val="hybridMultilevel"/>
    <w:tmpl w:val="DC08CA9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F246F0A"/>
    <w:multiLevelType w:val="hybridMultilevel"/>
    <w:tmpl w:val="B4CECB78"/>
    <w:lvl w:ilvl="0" w:tplc="389C2E7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lang w:val="ru-RU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F914059"/>
    <w:multiLevelType w:val="hybridMultilevel"/>
    <w:tmpl w:val="DC08CA9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8"/>
  </w:num>
  <w:num w:numId="3">
    <w:abstractNumId w:val="25"/>
  </w:num>
  <w:num w:numId="4">
    <w:abstractNumId w:val="48"/>
  </w:num>
  <w:num w:numId="5">
    <w:abstractNumId w:val="28"/>
  </w:num>
  <w:num w:numId="6">
    <w:abstractNumId w:val="36"/>
  </w:num>
  <w:num w:numId="7">
    <w:abstractNumId w:val="31"/>
  </w:num>
  <w:num w:numId="8">
    <w:abstractNumId w:val="9"/>
  </w:num>
  <w:num w:numId="9">
    <w:abstractNumId w:val="11"/>
  </w:num>
  <w:num w:numId="10">
    <w:abstractNumId w:val="23"/>
  </w:num>
  <w:num w:numId="11">
    <w:abstractNumId w:val="4"/>
  </w:num>
  <w:num w:numId="12">
    <w:abstractNumId w:val="7"/>
  </w:num>
  <w:num w:numId="13">
    <w:abstractNumId w:val="42"/>
  </w:num>
  <w:num w:numId="14">
    <w:abstractNumId w:val="12"/>
  </w:num>
  <w:num w:numId="15">
    <w:abstractNumId w:val="6"/>
  </w:num>
  <w:num w:numId="16">
    <w:abstractNumId w:val="24"/>
  </w:num>
  <w:num w:numId="17">
    <w:abstractNumId w:val="19"/>
  </w:num>
  <w:num w:numId="18">
    <w:abstractNumId w:val="2"/>
  </w:num>
  <w:num w:numId="19">
    <w:abstractNumId w:val="5"/>
  </w:num>
  <w:num w:numId="20">
    <w:abstractNumId w:val="29"/>
  </w:num>
  <w:num w:numId="21">
    <w:abstractNumId w:val="47"/>
  </w:num>
  <w:num w:numId="22">
    <w:abstractNumId w:val="32"/>
  </w:num>
  <w:num w:numId="23">
    <w:abstractNumId w:val="46"/>
  </w:num>
  <w:num w:numId="24">
    <w:abstractNumId w:val="38"/>
  </w:num>
  <w:num w:numId="25">
    <w:abstractNumId w:val="17"/>
  </w:num>
  <w:num w:numId="26">
    <w:abstractNumId w:val="3"/>
  </w:num>
  <w:num w:numId="27">
    <w:abstractNumId w:val="35"/>
  </w:num>
  <w:num w:numId="28">
    <w:abstractNumId w:val="13"/>
  </w:num>
  <w:num w:numId="29">
    <w:abstractNumId w:val="1"/>
  </w:num>
  <w:num w:numId="30">
    <w:abstractNumId w:val="44"/>
  </w:num>
  <w:num w:numId="31">
    <w:abstractNumId w:val="10"/>
  </w:num>
  <w:num w:numId="32">
    <w:abstractNumId w:val="22"/>
  </w:num>
  <w:num w:numId="33">
    <w:abstractNumId w:val="41"/>
  </w:num>
  <w:num w:numId="34">
    <w:abstractNumId w:val="37"/>
  </w:num>
  <w:num w:numId="35">
    <w:abstractNumId w:val="16"/>
  </w:num>
  <w:num w:numId="36">
    <w:abstractNumId w:val="43"/>
  </w:num>
  <w:num w:numId="37">
    <w:abstractNumId w:val="39"/>
  </w:num>
  <w:num w:numId="38">
    <w:abstractNumId w:val="33"/>
  </w:num>
  <w:num w:numId="39">
    <w:abstractNumId w:val="18"/>
  </w:num>
  <w:num w:numId="40">
    <w:abstractNumId w:val="26"/>
  </w:num>
  <w:num w:numId="41">
    <w:abstractNumId w:val="15"/>
  </w:num>
  <w:num w:numId="42">
    <w:abstractNumId w:val="0"/>
  </w:num>
  <w:num w:numId="43">
    <w:abstractNumId w:val="34"/>
  </w:num>
  <w:num w:numId="44">
    <w:abstractNumId w:val="45"/>
  </w:num>
  <w:num w:numId="45">
    <w:abstractNumId w:val="27"/>
  </w:num>
  <w:num w:numId="46">
    <w:abstractNumId w:val="30"/>
  </w:num>
  <w:num w:numId="47">
    <w:abstractNumId w:val="21"/>
  </w:num>
  <w:num w:numId="48">
    <w:abstractNumId w:val="40"/>
  </w:num>
  <w:num w:numId="49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characterSpacingControl w:val="doNotCompress"/>
  <w:hdrShapeDefaults>
    <o:shapedefaults v:ext="edit" spidmax="32770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B30DED"/>
    <w:rsid w:val="00001F1D"/>
    <w:rsid w:val="00007794"/>
    <w:rsid w:val="000127E2"/>
    <w:rsid w:val="000142E0"/>
    <w:rsid w:val="00025459"/>
    <w:rsid w:val="00033A7D"/>
    <w:rsid w:val="00037947"/>
    <w:rsid w:val="0004213F"/>
    <w:rsid w:val="000564B7"/>
    <w:rsid w:val="00066A08"/>
    <w:rsid w:val="00076ABF"/>
    <w:rsid w:val="00092BBD"/>
    <w:rsid w:val="00097D08"/>
    <w:rsid w:val="000B0F5D"/>
    <w:rsid w:val="000C5270"/>
    <w:rsid w:val="000D6CF2"/>
    <w:rsid w:val="000E438A"/>
    <w:rsid w:val="000F1E9C"/>
    <w:rsid w:val="000F1EF4"/>
    <w:rsid w:val="000F7BEB"/>
    <w:rsid w:val="0010119B"/>
    <w:rsid w:val="00106E6C"/>
    <w:rsid w:val="001103CA"/>
    <w:rsid w:val="00115884"/>
    <w:rsid w:val="001230B1"/>
    <w:rsid w:val="001408D1"/>
    <w:rsid w:val="00181698"/>
    <w:rsid w:val="00185369"/>
    <w:rsid w:val="00185CD3"/>
    <w:rsid w:val="00195533"/>
    <w:rsid w:val="00196EBE"/>
    <w:rsid w:val="001A461D"/>
    <w:rsid w:val="001B64C7"/>
    <w:rsid w:val="001D09C0"/>
    <w:rsid w:val="001D1D3A"/>
    <w:rsid w:val="001D5DCA"/>
    <w:rsid w:val="001D5EED"/>
    <w:rsid w:val="001D7463"/>
    <w:rsid w:val="001E077C"/>
    <w:rsid w:val="001E0BA3"/>
    <w:rsid w:val="001E2199"/>
    <w:rsid w:val="001F5E24"/>
    <w:rsid w:val="00206138"/>
    <w:rsid w:val="0020618E"/>
    <w:rsid w:val="002123FD"/>
    <w:rsid w:val="002141D5"/>
    <w:rsid w:val="002300DB"/>
    <w:rsid w:val="002321E9"/>
    <w:rsid w:val="00240589"/>
    <w:rsid w:val="00243ED6"/>
    <w:rsid w:val="00244C03"/>
    <w:rsid w:val="00253546"/>
    <w:rsid w:val="002621D3"/>
    <w:rsid w:val="00270E69"/>
    <w:rsid w:val="00291F5B"/>
    <w:rsid w:val="00293635"/>
    <w:rsid w:val="002A2871"/>
    <w:rsid w:val="002A6ADD"/>
    <w:rsid w:val="002C4ABD"/>
    <w:rsid w:val="002C69D0"/>
    <w:rsid w:val="002D3B18"/>
    <w:rsid w:val="002D4DFE"/>
    <w:rsid w:val="002E22C3"/>
    <w:rsid w:val="002E5E0E"/>
    <w:rsid w:val="002E756C"/>
    <w:rsid w:val="002E7A39"/>
    <w:rsid w:val="002F11E5"/>
    <w:rsid w:val="002F27A3"/>
    <w:rsid w:val="002F366A"/>
    <w:rsid w:val="002F4676"/>
    <w:rsid w:val="002F5328"/>
    <w:rsid w:val="002F6B94"/>
    <w:rsid w:val="00306BC2"/>
    <w:rsid w:val="00307A5A"/>
    <w:rsid w:val="00313691"/>
    <w:rsid w:val="00320711"/>
    <w:rsid w:val="00320AFA"/>
    <w:rsid w:val="00325648"/>
    <w:rsid w:val="00325A5C"/>
    <w:rsid w:val="003331E2"/>
    <w:rsid w:val="00334520"/>
    <w:rsid w:val="0033611E"/>
    <w:rsid w:val="0034147E"/>
    <w:rsid w:val="00344D77"/>
    <w:rsid w:val="0034596F"/>
    <w:rsid w:val="003522D5"/>
    <w:rsid w:val="00354D58"/>
    <w:rsid w:val="00356083"/>
    <w:rsid w:val="003608E4"/>
    <w:rsid w:val="00361A3A"/>
    <w:rsid w:val="003700A7"/>
    <w:rsid w:val="00375CFD"/>
    <w:rsid w:val="003833F4"/>
    <w:rsid w:val="0038386A"/>
    <w:rsid w:val="00385AB6"/>
    <w:rsid w:val="003A2A5A"/>
    <w:rsid w:val="003A2E57"/>
    <w:rsid w:val="003A7495"/>
    <w:rsid w:val="003B0EC3"/>
    <w:rsid w:val="003B0F2B"/>
    <w:rsid w:val="003B798D"/>
    <w:rsid w:val="003C2FBF"/>
    <w:rsid w:val="003C30F8"/>
    <w:rsid w:val="003E17BC"/>
    <w:rsid w:val="003E7420"/>
    <w:rsid w:val="003F07C6"/>
    <w:rsid w:val="00400373"/>
    <w:rsid w:val="004156F3"/>
    <w:rsid w:val="004211A1"/>
    <w:rsid w:val="00421F61"/>
    <w:rsid w:val="00422DA6"/>
    <w:rsid w:val="0042377D"/>
    <w:rsid w:val="0043033C"/>
    <w:rsid w:val="00431560"/>
    <w:rsid w:val="004315E9"/>
    <w:rsid w:val="00433063"/>
    <w:rsid w:val="00437214"/>
    <w:rsid w:val="004403E5"/>
    <w:rsid w:val="00451096"/>
    <w:rsid w:val="004641F4"/>
    <w:rsid w:val="00474B81"/>
    <w:rsid w:val="004752DB"/>
    <w:rsid w:val="00475FFA"/>
    <w:rsid w:val="00490403"/>
    <w:rsid w:val="0049385F"/>
    <w:rsid w:val="00496E0C"/>
    <w:rsid w:val="004A1904"/>
    <w:rsid w:val="004A59D6"/>
    <w:rsid w:val="004B1829"/>
    <w:rsid w:val="004B2EED"/>
    <w:rsid w:val="004B4977"/>
    <w:rsid w:val="004C3091"/>
    <w:rsid w:val="004C3704"/>
    <w:rsid w:val="004D1CC5"/>
    <w:rsid w:val="004D5BEE"/>
    <w:rsid w:val="004D74BC"/>
    <w:rsid w:val="004E3D1C"/>
    <w:rsid w:val="004E702E"/>
    <w:rsid w:val="004F4BD1"/>
    <w:rsid w:val="004F7208"/>
    <w:rsid w:val="00510D24"/>
    <w:rsid w:val="005338D2"/>
    <w:rsid w:val="00534B1D"/>
    <w:rsid w:val="00536567"/>
    <w:rsid w:val="00536B3E"/>
    <w:rsid w:val="00543D87"/>
    <w:rsid w:val="00544C41"/>
    <w:rsid w:val="00556194"/>
    <w:rsid w:val="00571EFB"/>
    <w:rsid w:val="00594F10"/>
    <w:rsid w:val="005953F5"/>
    <w:rsid w:val="0059640C"/>
    <w:rsid w:val="00596949"/>
    <w:rsid w:val="005A18DA"/>
    <w:rsid w:val="005A603A"/>
    <w:rsid w:val="005B0012"/>
    <w:rsid w:val="005C43CC"/>
    <w:rsid w:val="005D46EB"/>
    <w:rsid w:val="005D5168"/>
    <w:rsid w:val="005D655F"/>
    <w:rsid w:val="005E1F58"/>
    <w:rsid w:val="005E271A"/>
    <w:rsid w:val="005E334A"/>
    <w:rsid w:val="005E69E5"/>
    <w:rsid w:val="005E7B09"/>
    <w:rsid w:val="005F1E57"/>
    <w:rsid w:val="00602DD0"/>
    <w:rsid w:val="0062201B"/>
    <w:rsid w:val="0062356D"/>
    <w:rsid w:val="00627A99"/>
    <w:rsid w:val="00632542"/>
    <w:rsid w:val="006338D9"/>
    <w:rsid w:val="0063516E"/>
    <w:rsid w:val="0064696B"/>
    <w:rsid w:val="006522E0"/>
    <w:rsid w:val="00655456"/>
    <w:rsid w:val="00655CFB"/>
    <w:rsid w:val="006630D6"/>
    <w:rsid w:val="0067042B"/>
    <w:rsid w:val="0067087F"/>
    <w:rsid w:val="00671BCB"/>
    <w:rsid w:val="00672C9F"/>
    <w:rsid w:val="00673469"/>
    <w:rsid w:val="006777A7"/>
    <w:rsid w:val="00677D59"/>
    <w:rsid w:val="00681409"/>
    <w:rsid w:val="00687258"/>
    <w:rsid w:val="00690BFD"/>
    <w:rsid w:val="006A0E7F"/>
    <w:rsid w:val="006A1B89"/>
    <w:rsid w:val="006A2A92"/>
    <w:rsid w:val="006A2C77"/>
    <w:rsid w:val="006A7E41"/>
    <w:rsid w:val="006B19CE"/>
    <w:rsid w:val="006B4154"/>
    <w:rsid w:val="006B61AF"/>
    <w:rsid w:val="006C328B"/>
    <w:rsid w:val="006C37F0"/>
    <w:rsid w:val="006C66E3"/>
    <w:rsid w:val="006D6298"/>
    <w:rsid w:val="006D6885"/>
    <w:rsid w:val="006E239A"/>
    <w:rsid w:val="006F54B2"/>
    <w:rsid w:val="00716DFE"/>
    <w:rsid w:val="007212E0"/>
    <w:rsid w:val="00722705"/>
    <w:rsid w:val="00727D9A"/>
    <w:rsid w:val="00735741"/>
    <w:rsid w:val="00737114"/>
    <w:rsid w:val="0075589E"/>
    <w:rsid w:val="00760FED"/>
    <w:rsid w:val="00765E0A"/>
    <w:rsid w:val="0077258A"/>
    <w:rsid w:val="00784E0E"/>
    <w:rsid w:val="00786603"/>
    <w:rsid w:val="00787545"/>
    <w:rsid w:val="00793DB2"/>
    <w:rsid w:val="007A284C"/>
    <w:rsid w:val="007B3F03"/>
    <w:rsid w:val="007B70F6"/>
    <w:rsid w:val="007C1304"/>
    <w:rsid w:val="007C2B23"/>
    <w:rsid w:val="007C37B1"/>
    <w:rsid w:val="007D7ADD"/>
    <w:rsid w:val="007E10CD"/>
    <w:rsid w:val="007E3EE5"/>
    <w:rsid w:val="007E4EA9"/>
    <w:rsid w:val="007E54F1"/>
    <w:rsid w:val="007E5A7C"/>
    <w:rsid w:val="007E68F2"/>
    <w:rsid w:val="007F100D"/>
    <w:rsid w:val="0080010E"/>
    <w:rsid w:val="008068BB"/>
    <w:rsid w:val="00815741"/>
    <w:rsid w:val="00815EAA"/>
    <w:rsid w:val="008205FD"/>
    <w:rsid w:val="008216C0"/>
    <w:rsid w:val="00826F88"/>
    <w:rsid w:val="008342ED"/>
    <w:rsid w:val="0086367D"/>
    <w:rsid w:val="00864C58"/>
    <w:rsid w:val="008744B9"/>
    <w:rsid w:val="008749DB"/>
    <w:rsid w:val="00880C3D"/>
    <w:rsid w:val="00880F1F"/>
    <w:rsid w:val="00885462"/>
    <w:rsid w:val="00887232"/>
    <w:rsid w:val="008A38BB"/>
    <w:rsid w:val="008A4D1F"/>
    <w:rsid w:val="008A5799"/>
    <w:rsid w:val="008B1E3A"/>
    <w:rsid w:val="008B2267"/>
    <w:rsid w:val="008B3E28"/>
    <w:rsid w:val="008B650B"/>
    <w:rsid w:val="008B7A41"/>
    <w:rsid w:val="008C1585"/>
    <w:rsid w:val="008D0A2C"/>
    <w:rsid w:val="008D64BD"/>
    <w:rsid w:val="008E0A08"/>
    <w:rsid w:val="008E1FE2"/>
    <w:rsid w:val="008E755D"/>
    <w:rsid w:val="008E7DEE"/>
    <w:rsid w:val="00911CDA"/>
    <w:rsid w:val="0091680B"/>
    <w:rsid w:val="00917242"/>
    <w:rsid w:val="009325B2"/>
    <w:rsid w:val="00934BE9"/>
    <w:rsid w:val="009377E1"/>
    <w:rsid w:val="009401E0"/>
    <w:rsid w:val="00944E89"/>
    <w:rsid w:val="00945C1B"/>
    <w:rsid w:val="00946D57"/>
    <w:rsid w:val="00950E42"/>
    <w:rsid w:val="00955745"/>
    <w:rsid w:val="009601C1"/>
    <w:rsid w:val="00962FF4"/>
    <w:rsid w:val="00972592"/>
    <w:rsid w:val="009749A4"/>
    <w:rsid w:val="00975D3D"/>
    <w:rsid w:val="009815D3"/>
    <w:rsid w:val="00991D8B"/>
    <w:rsid w:val="00993558"/>
    <w:rsid w:val="009B4510"/>
    <w:rsid w:val="009C5AE4"/>
    <w:rsid w:val="009D3CD1"/>
    <w:rsid w:val="009E1276"/>
    <w:rsid w:val="009E2E20"/>
    <w:rsid w:val="009F3AE8"/>
    <w:rsid w:val="00A0090E"/>
    <w:rsid w:val="00A01B73"/>
    <w:rsid w:val="00A01E05"/>
    <w:rsid w:val="00A02401"/>
    <w:rsid w:val="00A07EBE"/>
    <w:rsid w:val="00A11F52"/>
    <w:rsid w:val="00A16DFC"/>
    <w:rsid w:val="00A32CC6"/>
    <w:rsid w:val="00A3357B"/>
    <w:rsid w:val="00A42D55"/>
    <w:rsid w:val="00A46952"/>
    <w:rsid w:val="00A503B0"/>
    <w:rsid w:val="00A623CB"/>
    <w:rsid w:val="00A64121"/>
    <w:rsid w:val="00A66FCD"/>
    <w:rsid w:val="00A67A89"/>
    <w:rsid w:val="00A766B6"/>
    <w:rsid w:val="00A76FA3"/>
    <w:rsid w:val="00A80168"/>
    <w:rsid w:val="00A8224A"/>
    <w:rsid w:val="00A86D94"/>
    <w:rsid w:val="00A9160C"/>
    <w:rsid w:val="00A9252B"/>
    <w:rsid w:val="00A92B1E"/>
    <w:rsid w:val="00A941BF"/>
    <w:rsid w:val="00A942BC"/>
    <w:rsid w:val="00AA3E1A"/>
    <w:rsid w:val="00AA6221"/>
    <w:rsid w:val="00AB7340"/>
    <w:rsid w:val="00AB7959"/>
    <w:rsid w:val="00AC064C"/>
    <w:rsid w:val="00AC0A5A"/>
    <w:rsid w:val="00AD43C1"/>
    <w:rsid w:val="00AE1754"/>
    <w:rsid w:val="00AF0DAF"/>
    <w:rsid w:val="00AF3708"/>
    <w:rsid w:val="00AF70CD"/>
    <w:rsid w:val="00B00A9C"/>
    <w:rsid w:val="00B11397"/>
    <w:rsid w:val="00B15D41"/>
    <w:rsid w:val="00B16691"/>
    <w:rsid w:val="00B175B0"/>
    <w:rsid w:val="00B179B2"/>
    <w:rsid w:val="00B20BEF"/>
    <w:rsid w:val="00B2189D"/>
    <w:rsid w:val="00B222DE"/>
    <w:rsid w:val="00B30DED"/>
    <w:rsid w:val="00B311BF"/>
    <w:rsid w:val="00B5518C"/>
    <w:rsid w:val="00B62BD0"/>
    <w:rsid w:val="00B63C2C"/>
    <w:rsid w:val="00B81ED4"/>
    <w:rsid w:val="00B84A29"/>
    <w:rsid w:val="00B867D3"/>
    <w:rsid w:val="00B87D0A"/>
    <w:rsid w:val="00B92B16"/>
    <w:rsid w:val="00BC1B6C"/>
    <w:rsid w:val="00BE2F1A"/>
    <w:rsid w:val="00BE76FC"/>
    <w:rsid w:val="00BF0D1D"/>
    <w:rsid w:val="00BF3BF9"/>
    <w:rsid w:val="00C07332"/>
    <w:rsid w:val="00C101A6"/>
    <w:rsid w:val="00C113CB"/>
    <w:rsid w:val="00C11ADB"/>
    <w:rsid w:val="00C17508"/>
    <w:rsid w:val="00C23068"/>
    <w:rsid w:val="00C2597C"/>
    <w:rsid w:val="00C27046"/>
    <w:rsid w:val="00C3110C"/>
    <w:rsid w:val="00C410FD"/>
    <w:rsid w:val="00C4224B"/>
    <w:rsid w:val="00C429E8"/>
    <w:rsid w:val="00C449C4"/>
    <w:rsid w:val="00C54841"/>
    <w:rsid w:val="00C561CA"/>
    <w:rsid w:val="00C70CD5"/>
    <w:rsid w:val="00C77949"/>
    <w:rsid w:val="00C80368"/>
    <w:rsid w:val="00C90375"/>
    <w:rsid w:val="00C904E5"/>
    <w:rsid w:val="00C909E7"/>
    <w:rsid w:val="00C91EFD"/>
    <w:rsid w:val="00C95B0E"/>
    <w:rsid w:val="00CA3299"/>
    <w:rsid w:val="00CA4C20"/>
    <w:rsid w:val="00CA6043"/>
    <w:rsid w:val="00CA70DC"/>
    <w:rsid w:val="00CC14F6"/>
    <w:rsid w:val="00CC1869"/>
    <w:rsid w:val="00CC70B9"/>
    <w:rsid w:val="00CD49E1"/>
    <w:rsid w:val="00CE19CA"/>
    <w:rsid w:val="00CE2EC4"/>
    <w:rsid w:val="00CE388E"/>
    <w:rsid w:val="00CF32E4"/>
    <w:rsid w:val="00D01047"/>
    <w:rsid w:val="00D10317"/>
    <w:rsid w:val="00D14E34"/>
    <w:rsid w:val="00D16B1F"/>
    <w:rsid w:val="00D201E3"/>
    <w:rsid w:val="00D269E7"/>
    <w:rsid w:val="00D32B12"/>
    <w:rsid w:val="00D37024"/>
    <w:rsid w:val="00D37348"/>
    <w:rsid w:val="00D442F7"/>
    <w:rsid w:val="00D449AB"/>
    <w:rsid w:val="00D521CE"/>
    <w:rsid w:val="00D52AC3"/>
    <w:rsid w:val="00D57AC5"/>
    <w:rsid w:val="00D75960"/>
    <w:rsid w:val="00D75DBE"/>
    <w:rsid w:val="00D80050"/>
    <w:rsid w:val="00D81975"/>
    <w:rsid w:val="00D8579C"/>
    <w:rsid w:val="00D870ED"/>
    <w:rsid w:val="00DB225C"/>
    <w:rsid w:val="00DB4EE1"/>
    <w:rsid w:val="00DC19A7"/>
    <w:rsid w:val="00DC2108"/>
    <w:rsid w:val="00DC5D37"/>
    <w:rsid w:val="00DD1202"/>
    <w:rsid w:val="00DD234B"/>
    <w:rsid w:val="00DD30CB"/>
    <w:rsid w:val="00DD68DE"/>
    <w:rsid w:val="00DD710E"/>
    <w:rsid w:val="00DE2934"/>
    <w:rsid w:val="00DE2E91"/>
    <w:rsid w:val="00DE7259"/>
    <w:rsid w:val="00E00885"/>
    <w:rsid w:val="00E00FF8"/>
    <w:rsid w:val="00E0622C"/>
    <w:rsid w:val="00E36BFD"/>
    <w:rsid w:val="00E45DE1"/>
    <w:rsid w:val="00E55367"/>
    <w:rsid w:val="00E57954"/>
    <w:rsid w:val="00E63BA1"/>
    <w:rsid w:val="00E77AD9"/>
    <w:rsid w:val="00E90CAD"/>
    <w:rsid w:val="00E95BF2"/>
    <w:rsid w:val="00EA3B20"/>
    <w:rsid w:val="00EE4AF8"/>
    <w:rsid w:val="00EF3F8A"/>
    <w:rsid w:val="00F004E6"/>
    <w:rsid w:val="00F00AB0"/>
    <w:rsid w:val="00F01115"/>
    <w:rsid w:val="00F103E0"/>
    <w:rsid w:val="00F1513C"/>
    <w:rsid w:val="00F15D06"/>
    <w:rsid w:val="00F32BF1"/>
    <w:rsid w:val="00F346DA"/>
    <w:rsid w:val="00F41F41"/>
    <w:rsid w:val="00F5219A"/>
    <w:rsid w:val="00F61513"/>
    <w:rsid w:val="00F66804"/>
    <w:rsid w:val="00F7008F"/>
    <w:rsid w:val="00F70397"/>
    <w:rsid w:val="00F744A2"/>
    <w:rsid w:val="00F95D03"/>
    <w:rsid w:val="00FA391B"/>
    <w:rsid w:val="00FA49E4"/>
    <w:rsid w:val="00FA6E56"/>
    <w:rsid w:val="00FD0B49"/>
    <w:rsid w:val="00FD26E4"/>
    <w:rsid w:val="00FD7643"/>
    <w:rsid w:val="00FD7F42"/>
    <w:rsid w:val="00FE560D"/>
    <w:rsid w:val="00FF0293"/>
    <w:rsid w:val="00FF0544"/>
    <w:rsid w:val="00FF3365"/>
    <w:rsid w:val="00FF4F45"/>
    <w:rsid w:val="00FF53FB"/>
    <w:rsid w:val="00FF6A6C"/>
    <w:rsid w:val="00FF6F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0375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30DE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3B798D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E95BF2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5BF2"/>
  </w:style>
  <w:style w:type="paragraph" w:styleId="Footer">
    <w:name w:val="footer"/>
    <w:basedOn w:val="Normal"/>
    <w:link w:val="FooterChar"/>
    <w:uiPriority w:val="99"/>
    <w:unhideWhenUsed/>
    <w:rsid w:val="00E95BF2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5BF2"/>
  </w:style>
  <w:style w:type="table" w:styleId="TableGrid">
    <w:name w:val="Table Grid"/>
    <w:basedOn w:val="TableNormal"/>
    <w:uiPriority w:val="59"/>
    <w:rsid w:val="001408D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2C69D0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54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54B2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99"/>
    <w:semiHidden/>
    <w:rsid w:val="00240589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val="ru-RU"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240589"/>
    <w:rPr>
      <w:rFonts w:ascii="Calibri" w:eastAsia="Calibri" w:hAnsi="Calibri" w:cs="Times New Roman"/>
      <w:kern w:val="1"/>
      <w:sz w:val="24"/>
      <w:szCs w:val="24"/>
      <w:lang w:val="ru-RU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3FC26389-72A5-4F5B-8241-2E4742DAED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9</TotalTime>
  <Pages>1</Pages>
  <Words>2870</Words>
  <Characters>16365</Characters>
  <Application>Microsoft Office Word</Application>
  <DocSecurity>0</DocSecurity>
  <Lines>136</Lines>
  <Paragraphs>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1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oren</dc:creator>
  <cp:keywords/>
  <dc:description/>
  <cp:lastModifiedBy>VVA-Game</cp:lastModifiedBy>
  <cp:revision>424</cp:revision>
  <cp:lastPrinted>2011-03-23T18:31:00Z</cp:lastPrinted>
  <dcterms:created xsi:type="dcterms:W3CDTF">2010-09-08T13:41:00Z</dcterms:created>
  <dcterms:modified xsi:type="dcterms:W3CDTF">2011-05-26T00:09:00Z</dcterms:modified>
</cp:coreProperties>
</file>